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ayout w:type="fixed"/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5069"/>
      </w:tblGrid>
      <w:tr w:rsidR="00815681" w14:paraId="6EF99B14" w14:textId="77777777" w:rsidTr="00595EC3">
        <w:trPr>
          <w:cantSplit/>
          <w:trHeight w:val="462"/>
        </w:trPr>
        <w:tc>
          <w:tcPr>
            <w:tcW w:w="5069" w:type="dxa"/>
            <w:tcMar>
              <w:top w:w="0" w:type="dxa"/>
              <w:left w:w="57" w:type="dxa"/>
              <w:bottom w:w="0" w:type="dxa"/>
              <w:right w:w="851" w:type="dxa"/>
            </w:tcMar>
          </w:tcPr>
          <w:bookmarkStart w:id="0" w:name="_GoBack"/>
          <w:bookmarkEnd w:id="0"/>
          <w:p w14:paraId="5E1889CB" w14:textId="77777777" w:rsidR="00595EC3" w:rsidRPr="00516AEA" w:rsidRDefault="003F2C67">
            <w:pPr>
              <w:pStyle w:val="AbsenderTitel"/>
            </w:pPr>
            <w:r w:rsidRPr="00516AEA">
              <w:fldChar w:fldCharType="begin"/>
            </w:r>
            <w:r w:rsidRPr="00516AEA">
              <w:instrText xml:space="preserve"> IF </w:instrText>
            </w:r>
            <w:fldSimple w:instr=" DOCPROPERTY &quot;Organisation.AddressB1&quot;\*CHARFORMAT ">
              <w:r>
                <w:instrText>Dienststelle Volksschulbildung</w:instrText>
              </w:r>
            </w:fldSimple>
          </w:p>
          <w:p w14:paraId="6E6B0F14" w14:textId="77777777" w:rsidR="00595EC3" w:rsidRPr="00516AEA" w:rsidRDefault="003F2C67">
            <w:pPr>
              <w:pStyle w:val="AbsenderTitel"/>
            </w:pPr>
            <w:r w:rsidRPr="00516AEA">
              <w:instrText>= "" "" "</w:instrText>
            </w:r>
            <w:fldSimple w:instr=" DOCPROPERTY &quot;Organisation.AddressB1&quot;\*CHARFORMAT ">
              <w:r>
                <w:instrText>Dienststelle Volksschulbildung</w:instrText>
              </w:r>
            </w:fldSimple>
          </w:p>
          <w:p w14:paraId="1C2E6668" w14:textId="77777777" w:rsidR="00595EC3" w:rsidRPr="00516AEA" w:rsidRDefault="003F2C67">
            <w:pPr>
              <w:pStyle w:val="AbsenderTitel"/>
            </w:pPr>
            <w:r w:rsidRPr="00516AEA">
              <w:instrText>" \&lt;OawJumpToField value=0/&gt;</w:instrText>
            </w:r>
            <w:r w:rsidRPr="00516AEA">
              <w:fldChar w:fldCharType="separate"/>
            </w:r>
            <w:r>
              <w:t>Dienststelle Volksschulbildung</w:t>
            </w:r>
          </w:p>
          <w:p w14:paraId="3B1B6C3D" w14:textId="77777777" w:rsidR="00815681" w:rsidRPr="00516AEA" w:rsidRDefault="003F2C67">
            <w:pPr>
              <w:pStyle w:val="AbsenderTitel"/>
            </w:pPr>
            <w:r w:rsidRPr="00516AEA">
              <w:fldChar w:fldCharType="end"/>
            </w:r>
            <w:r w:rsidRPr="00516AEA">
              <w:fldChar w:fldCharType="begin"/>
            </w:r>
            <w:r w:rsidRPr="00516AEA">
              <w:instrText xml:space="preserve"> IF </w:instrText>
            </w:r>
            <w:r w:rsidRPr="00516AEA">
              <w:fldChar w:fldCharType="begin"/>
            </w:r>
            <w:r w:rsidRPr="00516AEA">
              <w:instrText xml:space="preserve"> DOCPROPERTY "Organisation.AddressB2"\*CHARFORMAT </w:instrText>
            </w:r>
            <w:r w:rsidRPr="00516AEA">
              <w:fldChar w:fldCharType="end"/>
            </w:r>
          </w:p>
          <w:p w14:paraId="26142C70" w14:textId="77777777" w:rsidR="00595EC3" w:rsidRPr="00516AEA" w:rsidRDefault="003F2C67">
            <w:pPr>
              <w:pStyle w:val="AbsenderTitel"/>
            </w:pPr>
            <w:r w:rsidRPr="00516AEA">
              <w:instrText>= "" "" "</w:instrText>
            </w:r>
            <w:r w:rsidRPr="00516AEA">
              <w:fldChar w:fldCharType="begin"/>
            </w:r>
            <w:r>
              <w:instrText xml:space="preserve"> DOCPROPERTY "Organisation.AddressB2"\*CHARFORMAT </w:instrText>
            </w:r>
            <w:r w:rsidRPr="00516AEA">
              <w:fldChar w:fldCharType="separate"/>
            </w:r>
            <w:r w:rsidRPr="00516AEA">
              <w:instrText>Organisation.AddressB2</w:instrText>
            </w:r>
            <w:r w:rsidRPr="00516AEA">
              <w:fldChar w:fldCharType="end"/>
            </w:r>
            <w:r w:rsidRPr="00516AEA">
              <w:instrText>" \&lt;OawJumpToField value=0/&gt;</w:instrText>
            </w:r>
            <w:r w:rsidRPr="00516AEA">
              <w:fldChar w:fldCharType="end"/>
            </w:r>
          </w:p>
        </w:tc>
      </w:tr>
    </w:tbl>
    <w:tbl>
      <w:tblPr>
        <w:tblpPr w:leftFromText="141" w:rightFromText="141" w:vertAnchor="text" w:tblpX="6618" w:tblpY="-145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20"/>
      </w:tblGrid>
      <w:tr w:rsidR="00815681" w14:paraId="5AEDA8E6" w14:textId="77777777" w:rsidTr="00595EC3">
        <w:trPr>
          <w:trHeight w:val="841"/>
        </w:trPr>
        <w:tc>
          <w:tcPr>
            <w:tcW w:w="2620" w:type="dxa"/>
          </w:tcPr>
          <w:p w14:paraId="78BF38A9" w14:textId="77777777" w:rsidR="00595EC3" w:rsidRDefault="003F2C67" w:rsidP="00595EC3">
            <w:pPr>
              <w:pStyle w:val="CityDate"/>
            </w:pPr>
            <w:r w:rsidRPr="006D655A">
              <w:t>Gemeinde-Logo</w:t>
            </w:r>
          </w:p>
        </w:tc>
      </w:tr>
    </w:tbl>
    <w:p w14:paraId="6A7562FB" w14:textId="77777777" w:rsidR="00595EC3" w:rsidRPr="00516AEA" w:rsidRDefault="002B2930" w:rsidP="00595EC3">
      <w:pPr>
        <w:pStyle w:val="CityDate"/>
        <w:sectPr w:rsidR="00595EC3" w:rsidRPr="00516AEA" w:rsidSect="00595EC3">
          <w:headerReference w:type="default" r:id="rId10"/>
          <w:footerReference w:type="default" r:id="rId11"/>
          <w:type w:val="continuous"/>
          <w:pgSz w:w="11906" w:h="16838" w:code="9"/>
          <w:pgMar w:top="1826" w:right="1134" w:bottom="993" w:left="1701" w:header="567" w:footer="420" w:gutter="0"/>
          <w:cols w:space="708"/>
          <w:docGrid w:linePitch="360"/>
        </w:sectPr>
      </w:pPr>
    </w:p>
    <w:p w14:paraId="346338D0" w14:textId="77777777" w:rsidR="00E33BFE" w:rsidRDefault="002B2930" w:rsidP="00595EC3">
      <w:pPr>
        <w:pStyle w:val="Betreff"/>
        <w:rPr>
          <w:sz w:val="26"/>
          <w:szCs w:val="26"/>
        </w:rPr>
      </w:pPr>
      <w:bookmarkStart w:id="4" w:name="Text"/>
    </w:p>
    <w:p w14:paraId="5D87402E" w14:textId="77777777" w:rsidR="00E33BFE" w:rsidRDefault="002B2930" w:rsidP="00595EC3">
      <w:pPr>
        <w:pStyle w:val="Betreff"/>
        <w:rPr>
          <w:sz w:val="26"/>
          <w:szCs w:val="26"/>
        </w:rPr>
      </w:pPr>
    </w:p>
    <w:p w14:paraId="0CF24D25" w14:textId="0DD1AC46" w:rsidR="00A24BD7" w:rsidRPr="001755CF" w:rsidRDefault="003F2C67" w:rsidP="00595EC3">
      <w:pPr>
        <w:pStyle w:val="Betreff"/>
        <w:rPr>
          <w:rFonts w:ascii="Arial" w:hAnsi="Arial" w:cs="Arial"/>
          <w:sz w:val="26"/>
          <w:szCs w:val="26"/>
        </w:rPr>
      </w:pPr>
      <w:r w:rsidRPr="001755CF">
        <w:rPr>
          <w:rFonts w:ascii="Arial" w:hAnsi="Arial" w:cs="Arial"/>
          <w:sz w:val="26"/>
          <w:szCs w:val="26"/>
        </w:rPr>
        <w:t>B</w:t>
      </w:r>
      <w:r w:rsidR="00A24BD7" w:rsidRPr="001755CF">
        <w:rPr>
          <w:rFonts w:ascii="Arial" w:hAnsi="Arial" w:cs="Arial"/>
          <w:sz w:val="26"/>
          <w:szCs w:val="26"/>
        </w:rPr>
        <w:t>eurteilungs- und Fördergespräch</w:t>
      </w:r>
      <w:r w:rsidR="001755CF" w:rsidRPr="001755CF">
        <w:rPr>
          <w:rFonts w:ascii="Arial" w:hAnsi="Arial" w:cs="Arial"/>
          <w:sz w:val="26"/>
          <w:szCs w:val="26"/>
        </w:rPr>
        <w:t xml:space="preserve"> Schuldienst</w:t>
      </w:r>
    </w:p>
    <w:p w14:paraId="2EC5F9B4" w14:textId="4FB9B0AB" w:rsidR="000D6B34" w:rsidRDefault="001755CF" w:rsidP="00595EC3">
      <w:pPr>
        <w:pStyle w:val="Betreff"/>
        <w:rPr>
          <w:sz w:val="26"/>
          <w:szCs w:val="26"/>
        </w:rPr>
      </w:pPr>
      <w:r>
        <w:rPr>
          <w:sz w:val="26"/>
          <w:szCs w:val="26"/>
        </w:rPr>
        <w:t xml:space="preserve">Mitarbeitende </w:t>
      </w:r>
      <w:r w:rsidR="000D6B34">
        <w:rPr>
          <w:sz w:val="26"/>
          <w:szCs w:val="26"/>
        </w:rPr>
        <w:t>Schulso</w:t>
      </w:r>
      <w:r w:rsidR="00A24BD7">
        <w:rPr>
          <w:sz w:val="26"/>
          <w:szCs w:val="26"/>
        </w:rPr>
        <w:t>zialarbeit</w:t>
      </w:r>
    </w:p>
    <w:p w14:paraId="68A59C62" w14:textId="77777777" w:rsidR="00595EC3" w:rsidRPr="00516AEA" w:rsidRDefault="002B2930" w:rsidP="00595EC3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2268"/>
        <w:gridCol w:w="3420"/>
        <w:gridCol w:w="3634"/>
      </w:tblGrid>
      <w:tr w:rsidR="00815681" w14:paraId="337D23D9" w14:textId="77777777" w:rsidTr="00F0595E">
        <w:tc>
          <w:tcPr>
            <w:tcW w:w="2268" w:type="dxa"/>
            <w:shd w:val="clear" w:color="auto" w:fill="auto"/>
          </w:tcPr>
          <w:p w14:paraId="346D5789" w14:textId="77777777" w:rsidR="00595EC3" w:rsidRPr="008940CD" w:rsidRDefault="003F2C67" w:rsidP="00595EC3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Name/Vorname</w:t>
            </w:r>
          </w:p>
        </w:tc>
        <w:tc>
          <w:tcPr>
            <w:tcW w:w="7054" w:type="dxa"/>
            <w:gridSpan w:val="2"/>
            <w:shd w:val="clear" w:color="auto" w:fill="auto"/>
          </w:tcPr>
          <w:p w14:paraId="61C3E6E1" w14:textId="77777777" w:rsidR="00595EC3" w:rsidRPr="008940CD" w:rsidRDefault="002B2930" w:rsidP="00595EC3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4B44550C" w14:textId="77777777" w:rsidTr="00F0595E">
        <w:tc>
          <w:tcPr>
            <w:tcW w:w="2268" w:type="dxa"/>
            <w:shd w:val="clear" w:color="auto" w:fill="auto"/>
          </w:tcPr>
          <w:p w14:paraId="62D51B10" w14:textId="77777777" w:rsidR="00595EC3" w:rsidRPr="008940CD" w:rsidRDefault="003F2C67" w:rsidP="00595EC3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unktion/Tätigkeit</w:t>
            </w:r>
          </w:p>
        </w:tc>
        <w:tc>
          <w:tcPr>
            <w:tcW w:w="7054" w:type="dxa"/>
            <w:gridSpan w:val="2"/>
            <w:shd w:val="clear" w:color="auto" w:fill="auto"/>
          </w:tcPr>
          <w:p w14:paraId="247C2FD9" w14:textId="77777777" w:rsidR="00595EC3" w:rsidRPr="008940CD" w:rsidRDefault="002B2930" w:rsidP="00595EC3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1C362681" w14:textId="77777777" w:rsidTr="00F0595E">
        <w:tc>
          <w:tcPr>
            <w:tcW w:w="2268" w:type="dxa"/>
            <w:shd w:val="clear" w:color="auto" w:fill="auto"/>
          </w:tcPr>
          <w:p w14:paraId="177F9690" w14:textId="77777777" w:rsidR="00595EC3" w:rsidRPr="008940CD" w:rsidRDefault="003F2C67" w:rsidP="00595EC3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Schuldienst</w:t>
            </w:r>
          </w:p>
        </w:tc>
        <w:tc>
          <w:tcPr>
            <w:tcW w:w="7054" w:type="dxa"/>
            <w:gridSpan w:val="2"/>
            <w:shd w:val="clear" w:color="auto" w:fill="auto"/>
          </w:tcPr>
          <w:p w14:paraId="14BFC6B1" w14:textId="77777777" w:rsidR="00595EC3" w:rsidRPr="008940CD" w:rsidRDefault="002B2930" w:rsidP="00595EC3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063D8BE5" w14:textId="77777777" w:rsidTr="00F0595E">
        <w:tc>
          <w:tcPr>
            <w:tcW w:w="2268" w:type="dxa"/>
            <w:shd w:val="clear" w:color="auto" w:fill="auto"/>
          </w:tcPr>
          <w:p w14:paraId="646FF129" w14:textId="77777777" w:rsidR="00595EC3" w:rsidRPr="008940CD" w:rsidRDefault="003F2C67" w:rsidP="00595EC3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Gespräch</w:t>
            </w:r>
            <w:r>
              <w:rPr>
                <w:rFonts w:cs="Arial"/>
                <w:sz w:val="20"/>
                <w:lang w:eastAsia="de-DE"/>
              </w:rPr>
              <w:t>sanlass</w:t>
            </w:r>
          </w:p>
        </w:tc>
        <w:tc>
          <w:tcPr>
            <w:tcW w:w="3420" w:type="dxa"/>
            <w:shd w:val="clear" w:color="auto" w:fill="auto"/>
          </w:tcPr>
          <w:p w14:paraId="3583AAFB" w14:textId="77777777" w:rsidR="00595EC3" w:rsidRPr="008940CD" w:rsidRDefault="002B2930" w:rsidP="00595EC3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sdt>
              <w:sdtPr>
                <w:rPr>
                  <w:rFonts w:cs="Arial"/>
                </w:rPr>
                <w:id w:val="1461754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F2C67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3F2C67">
              <w:rPr>
                <w:rFonts w:cs="Arial"/>
              </w:rPr>
              <w:t xml:space="preserve"> </w:t>
            </w:r>
            <w:r w:rsidR="003F2C67" w:rsidRPr="008940CD">
              <w:rPr>
                <w:rFonts w:cs="Arial"/>
                <w:sz w:val="20"/>
                <w:lang w:eastAsia="de-DE"/>
              </w:rPr>
              <w:t>Periodisches Gespräch</w:t>
            </w:r>
          </w:p>
        </w:tc>
        <w:sdt>
          <w:sdtPr>
            <w:rPr>
              <w:rFonts w:cs="Arial"/>
              <w:sz w:val="20"/>
              <w:lang w:eastAsia="de-DE"/>
            </w:rPr>
            <w:id w:val="-13234179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634" w:type="dxa"/>
                <w:shd w:val="clear" w:color="auto" w:fill="auto"/>
              </w:tcPr>
              <w:p w14:paraId="1743270B" w14:textId="77777777" w:rsidR="00595EC3" w:rsidRPr="008940CD" w:rsidRDefault="003F2C67" w:rsidP="00595EC3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lang w:eastAsia="de-DE"/>
                  </w:rPr>
                  <w:t>☐</w:t>
                </w:r>
              </w:p>
            </w:tc>
          </w:sdtContent>
        </w:sdt>
      </w:tr>
      <w:tr w:rsidR="00815681" w14:paraId="2CAD8505" w14:textId="77777777" w:rsidTr="00F0595E">
        <w:tc>
          <w:tcPr>
            <w:tcW w:w="2268" w:type="dxa"/>
            <w:shd w:val="clear" w:color="auto" w:fill="auto"/>
          </w:tcPr>
          <w:p w14:paraId="022C7AD4" w14:textId="77777777" w:rsidR="00595EC3" w:rsidRPr="008940CD" w:rsidRDefault="003F2C67" w:rsidP="00595EC3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ür den Zeitraum</w:t>
            </w:r>
          </w:p>
        </w:tc>
        <w:tc>
          <w:tcPr>
            <w:tcW w:w="3420" w:type="dxa"/>
            <w:shd w:val="clear" w:color="auto" w:fill="auto"/>
          </w:tcPr>
          <w:p w14:paraId="7F70D80D" w14:textId="77777777" w:rsidR="00595EC3" w:rsidRPr="008940CD" w:rsidRDefault="003F2C67" w:rsidP="00595EC3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von: </w:t>
            </w:r>
          </w:p>
        </w:tc>
        <w:tc>
          <w:tcPr>
            <w:tcW w:w="3634" w:type="dxa"/>
            <w:shd w:val="clear" w:color="auto" w:fill="auto"/>
          </w:tcPr>
          <w:p w14:paraId="271D5E0B" w14:textId="77777777" w:rsidR="00595EC3" w:rsidRPr="008940CD" w:rsidRDefault="003F2C67" w:rsidP="00595EC3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bis: </w:t>
            </w:r>
          </w:p>
        </w:tc>
      </w:tr>
    </w:tbl>
    <w:p w14:paraId="17D4CD10" w14:textId="77777777" w:rsidR="00FF6E7D" w:rsidRDefault="002B2930" w:rsidP="00595EC3">
      <w:pPr>
        <w:pStyle w:val="berschrift3oNr"/>
      </w:pPr>
    </w:p>
    <w:p w14:paraId="59CB93C9" w14:textId="77777777" w:rsidR="00595EC3" w:rsidRPr="00516AEA" w:rsidRDefault="003F2C67" w:rsidP="00595EC3">
      <w:pPr>
        <w:pStyle w:val="berschrift3oNr"/>
      </w:pPr>
      <w:r>
        <w:t>1. Selbsteinschätzung Mitarbeitend</w:t>
      </w:r>
      <w:r w:rsidRPr="006F7110">
        <w:t>e/r</w:t>
      </w:r>
    </w:p>
    <w:p w14:paraId="71F16FF7" w14:textId="77777777" w:rsidR="00595EC3" w:rsidRDefault="003F2C67" w:rsidP="00595EC3">
      <w:pPr>
        <w:rPr>
          <w:rFonts w:cs="Arial"/>
        </w:rPr>
      </w:pPr>
      <w:r>
        <w:t>Auf der Grundlage:</w:t>
      </w:r>
      <w:r>
        <w:tab/>
      </w:r>
      <w:sdt>
        <w:sdtPr>
          <w:id w:val="1921184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Selbstwahrnehmung</w:t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2427935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Mitarbeitende/r-Portfolio</w:t>
      </w:r>
      <w:r>
        <w:rPr>
          <w:rFonts w:cs="Arial"/>
        </w:rPr>
        <w:br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78199994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ind/Jugendliche</w:t>
      </w:r>
      <w:r>
        <w:rPr>
          <w:rFonts w:cs="Arial"/>
        </w:rPr>
        <w:tab/>
      </w:r>
      <w:sdt>
        <w:sdtPr>
          <w:rPr>
            <w:rFonts w:cs="Arial"/>
          </w:rPr>
          <w:id w:val="-5066763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ollegen/-innen</w:t>
      </w:r>
    </w:p>
    <w:p w14:paraId="566150CA" w14:textId="77777777" w:rsidR="00595EC3" w:rsidRDefault="003F2C67" w:rsidP="00595EC3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182538999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Eltern</w:t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13075986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</w:t>
      </w:r>
    </w:p>
    <w:p w14:paraId="6E652B2C" w14:textId="77777777" w:rsidR="00595EC3" w:rsidRPr="007E19E7" w:rsidRDefault="002B2930" w:rsidP="00595EC3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815681" w14:paraId="28524C6B" w14:textId="77777777" w:rsidTr="00F0595E">
        <w:trPr>
          <w:trHeight w:val="1598"/>
        </w:trPr>
        <w:tc>
          <w:tcPr>
            <w:tcW w:w="9322" w:type="dxa"/>
            <w:shd w:val="clear" w:color="auto" w:fill="auto"/>
          </w:tcPr>
          <w:p w14:paraId="3A36365D" w14:textId="77777777" w:rsidR="00595EC3" w:rsidRPr="008940CD" w:rsidRDefault="003F2C67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Was ist </w:t>
            </w:r>
            <w:r w:rsidRPr="008A259C">
              <w:rPr>
                <w:rFonts w:cs="Arial"/>
                <w:sz w:val="20"/>
                <w:lang w:eastAsia="de-DE"/>
              </w:rPr>
              <w:t>mir gut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8940CD">
              <w:rPr>
                <w:rFonts w:cs="Arial"/>
                <w:sz w:val="20"/>
                <w:lang w:eastAsia="de-DE"/>
              </w:rPr>
              <w:t>gelungen? Was war dabei förderlich?</w:t>
            </w:r>
          </w:p>
          <w:p w14:paraId="4CD05F88" w14:textId="77777777" w:rsidR="00595EC3" w:rsidRPr="008940CD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14:paraId="70EDC4C3" w14:textId="77777777" w:rsidR="00595EC3" w:rsidRPr="008940CD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14:paraId="6CA25D4E" w14:textId="77777777" w:rsidR="00595EC3" w:rsidRPr="008940CD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14:paraId="2BE26BE7" w14:textId="77777777" w:rsidR="00595EC3" w:rsidRPr="008940CD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5741DC14" w14:textId="77777777" w:rsidTr="00F0595E">
        <w:trPr>
          <w:trHeight w:val="1566"/>
        </w:trPr>
        <w:tc>
          <w:tcPr>
            <w:tcW w:w="9322" w:type="dxa"/>
            <w:shd w:val="clear" w:color="auto" w:fill="auto"/>
          </w:tcPr>
          <w:p w14:paraId="784A73FE" w14:textId="77777777" w:rsidR="00595EC3" w:rsidRPr="008940CD" w:rsidRDefault="003F2C67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Was ist mir weniger gut gelungen</w:t>
            </w:r>
            <w:r>
              <w:rPr>
                <w:rFonts w:cs="Arial"/>
                <w:sz w:val="20"/>
                <w:lang w:eastAsia="de-DE"/>
              </w:rPr>
              <w:t xml:space="preserve">? </w:t>
            </w:r>
            <w:r w:rsidRPr="008940CD">
              <w:rPr>
                <w:rFonts w:cs="Arial"/>
                <w:sz w:val="20"/>
                <w:lang w:eastAsia="de-DE"/>
              </w:rPr>
              <w:t xml:space="preserve">Was war </w:t>
            </w:r>
            <w:r>
              <w:rPr>
                <w:rFonts w:cs="Arial"/>
                <w:sz w:val="20"/>
                <w:lang w:eastAsia="de-DE"/>
              </w:rPr>
              <w:t xml:space="preserve">dabei </w:t>
            </w:r>
            <w:r w:rsidRPr="008940CD">
              <w:rPr>
                <w:rFonts w:cs="Arial"/>
                <w:sz w:val="20"/>
                <w:lang w:eastAsia="de-DE"/>
              </w:rPr>
              <w:t>hinderlich?</w:t>
            </w:r>
          </w:p>
          <w:p w14:paraId="5B50D048" w14:textId="77777777" w:rsidR="00595EC3" w:rsidRPr="008940CD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14:paraId="4653417B" w14:textId="77777777" w:rsidR="00595EC3" w:rsidRPr="008940CD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14:paraId="0303F809" w14:textId="77777777" w:rsidR="00595EC3" w:rsidRPr="008940CD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14:paraId="4A4F1768" w14:textId="77777777" w:rsidR="00595EC3" w:rsidRPr="008940CD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14:paraId="14A4E04E" w14:textId="77777777" w:rsidR="00E33BFE" w:rsidRDefault="002B2930" w:rsidP="00595EC3">
      <w:pPr>
        <w:pStyle w:val="berschrift3oNr"/>
      </w:pPr>
    </w:p>
    <w:p w14:paraId="143DDF8A" w14:textId="77777777" w:rsidR="00595EC3" w:rsidRPr="00516AEA" w:rsidRDefault="003F2C67" w:rsidP="00595EC3">
      <w:pPr>
        <w:pStyle w:val="berschrift3oNr"/>
      </w:pPr>
      <w:r>
        <w:t xml:space="preserve">2. Kompetenz-, Leistungs- und Verhaltensbeurteilung </w:t>
      </w:r>
      <w:r w:rsidRPr="00601D11">
        <w:rPr>
          <w:b w:val="0"/>
          <w:sz w:val="20"/>
        </w:rPr>
        <w:t>(Fremdbeurteilung)</w:t>
      </w:r>
    </w:p>
    <w:p w14:paraId="24B56463" w14:textId="77777777" w:rsidR="00595EC3" w:rsidRDefault="003F2C67" w:rsidP="00595EC3">
      <w:pPr>
        <w:rPr>
          <w:rFonts w:cs="Arial"/>
        </w:rPr>
      </w:pPr>
      <w:r>
        <w:t>Auf der Grundlage:</w:t>
      </w:r>
      <w:r>
        <w:tab/>
      </w:r>
      <w:sdt>
        <w:sdtPr>
          <w:id w:val="-1773580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Berufsauftrag</w:t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3649016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ensenvereinbarung</w:t>
      </w:r>
    </w:p>
    <w:p w14:paraId="5DD8E6BB" w14:textId="77777777" w:rsidR="00595EC3" w:rsidRDefault="003F2C67" w:rsidP="00595EC3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9169238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raxisbesuch</w:t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6656246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raxisbeurteilung</w:t>
      </w:r>
    </w:p>
    <w:p w14:paraId="651879AF" w14:textId="77777777" w:rsidR="00595EC3" w:rsidRDefault="003F2C67" w:rsidP="00595EC3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63756821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ind/Jugendliche</w:t>
      </w:r>
      <w:r>
        <w:rPr>
          <w:rFonts w:cs="Arial"/>
        </w:rPr>
        <w:tab/>
      </w:r>
      <w:sdt>
        <w:sdtPr>
          <w:rPr>
            <w:rFonts w:cs="Arial"/>
          </w:rPr>
          <w:id w:val="-4476382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Eltern</w:t>
      </w:r>
    </w:p>
    <w:p w14:paraId="77012209" w14:textId="77777777" w:rsidR="00595EC3" w:rsidRDefault="003F2C67" w:rsidP="00595EC3"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0055050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__</w:t>
      </w:r>
    </w:p>
    <w:p w14:paraId="0183AFF4" w14:textId="77777777" w:rsidR="00E33BFE" w:rsidRDefault="003F2C67">
      <w:r>
        <w:br w:type="page"/>
      </w:r>
    </w:p>
    <w:p w14:paraId="3401E0B5" w14:textId="77777777" w:rsidR="00595EC3" w:rsidRPr="00601D11" w:rsidRDefault="003F2C67" w:rsidP="00595EC3">
      <w:pPr>
        <w:ind w:left="426" w:hanging="426"/>
        <w:rPr>
          <w:sz w:val="20"/>
        </w:rPr>
      </w:pPr>
      <w:r w:rsidRPr="00601D11">
        <w:rPr>
          <w:rFonts w:cs="Arial"/>
          <w:b/>
          <w:sz w:val="24"/>
          <w:szCs w:val="24"/>
        </w:rPr>
        <w:lastRenderedPageBreak/>
        <w:t>2</w:t>
      </w:r>
      <w:r w:rsidRPr="00601D11">
        <w:rPr>
          <w:b/>
          <w:sz w:val="24"/>
          <w:szCs w:val="24"/>
        </w:rPr>
        <w:t xml:space="preserve">a) Beurteilung des Umgangs mit der Aufgabe </w:t>
      </w:r>
      <w:r w:rsidRPr="00601D11">
        <w:rPr>
          <w:sz w:val="20"/>
        </w:rPr>
        <w:t>(vgl. Berufsauftrag und Orientierungs</w:t>
      </w:r>
      <w:r>
        <w:rPr>
          <w:sz w:val="20"/>
        </w:rPr>
        <w:t>-</w:t>
      </w:r>
      <w:r>
        <w:rPr>
          <w:sz w:val="20"/>
        </w:rPr>
        <w:br/>
        <w:t xml:space="preserve">rahmen </w:t>
      </w:r>
      <w:r w:rsidRPr="00601D11">
        <w:rPr>
          <w:sz w:val="20"/>
        </w:rPr>
        <w:t>Schulqualität)</w:t>
      </w:r>
    </w:p>
    <w:p w14:paraId="47165B05" w14:textId="77777777" w:rsidR="00595EC3" w:rsidRPr="002749F0" w:rsidRDefault="002B2930" w:rsidP="00595EC3">
      <w:pPr>
        <w:ind w:left="426" w:hanging="426"/>
        <w:rPr>
          <w:b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549"/>
        <w:gridCol w:w="4712"/>
        <w:gridCol w:w="800"/>
      </w:tblGrid>
      <w:tr w:rsidR="00815681" w14:paraId="55F4E3DF" w14:textId="77777777" w:rsidTr="00E33BFE">
        <w:trPr>
          <w:trHeight w:val="360"/>
        </w:trPr>
        <w:tc>
          <w:tcPr>
            <w:tcW w:w="3549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14:paraId="3FAE96EF" w14:textId="77777777" w:rsidR="00595EC3" w:rsidRPr="00FD7344" w:rsidRDefault="003F2C67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14:paraId="27E13554" w14:textId="77777777" w:rsidR="00595EC3" w:rsidRPr="008E671C" w:rsidRDefault="003F2C67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8E671C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/>
          </w:tcPr>
          <w:p w14:paraId="05C79D94" w14:textId="77777777" w:rsidR="00595EC3" w:rsidRPr="008E671C" w:rsidRDefault="003F2C67" w:rsidP="00595EC3">
            <w:pPr>
              <w:spacing w:before="60"/>
              <w:rPr>
                <w:rFonts w:cs="Arial"/>
                <w:b/>
                <w:sz w:val="18"/>
                <w:szCs w:val="18"/>
                <w:lang w:eastAsia="de-DE"/>
              </w:rPr>
            </w:pPr>
            <w:r w:rsidRPr="008E671C">
              <w:rPr>
                <w:rFonts w:cs="Arial"/>
                <w:b/>
                <w:sz w:val="18"/>
                <w:szCs w:val="18"/>
                <w:lang w:eastAsia="de-DE"/>
              </w:rPr>
              <w:t xml:space="preserve">I – V </w:t>
            </w:r>
          </w:p>
        </w:tc>
      </w:tr>
      <w:tr w:rsidR="00815681" w14:paraId="5ADEFAF3" w14:textId="77777777" w:rsidTr="00E33BFE">
        <w:trPr>
          <w:trHeight w:val="360"/>
        </w:trPr>
        <w:tc>
          <w:tcPr>
            <w:tcW w:w="3549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2ED6C930" w14:textId="77777777" w:rsidR="00FF6E7D" w:rsidRDefault="003F2C67" w:rsidP="00B0599F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Arbeitsfeld 1</w:t>
            </w:r>
            <w:r>
              <w:rPr>
                <w:rFonts w:cs="Arial"/>
                <w:b/>
                <w:sz w:val="20"/>
                <w:lang w:eastAsia="de-DE"/>
              </w:rPr>
              <w:br/>
            </w:r>
            <w:r w:rsidRPr="000E17FB">
              <w:rPr>
                <w:rFonts w:cs="Arial"/>
                <w:b/>
                <w:sz w:val="20"/>
                <w:lang w:eastAsia="de-DE"/>
              </w:rPr>
              <w:t>Kind, Erziehungsberechtigte, Lehrperso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00F114DA" w14:textId="77777777" w:rsidR="00F0595E" w:rsidRPr="008E671C" w:rsidRDefault="002B2930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left w:val="single" w:sz="2" w:space="0" w:color="auto"/>
              <w:bottom w:val="single" w:sz="2" w:space="0" w:color="auto"/>
            </w:tcBorders>
            <w:shd w:val="clear" w:color="auto" w:fill="auto"/>
          </w:tcPr>
          <w:p w14:paraId="3BB99D94" w14:textId="77777777" w:rsidR="00F0595E" w:rsidRPr="008E671C" w:rsidRDefault="002B2930" w:rsidP="00595EC3">
            <w:pPr>
              <w:spacing w:before="60"/>
              <w:rPr>
                <w:rFonts w:cs="Arial"/>
                <w:b/>
                <w:sz w:val="18"/>
                <w:szCs w:val="18"/>
                <w:lang w:eastAsia="de-DE"/>
              </w:rPr>
            </w:pPr>
          </w:p>
        </w:tc>
      </w:tr>
      <w:tr w:rsidR="00815681" w14:paraId="1796BFB8" w14:textId="77777777" w:rsidTr="00E33BFE">
        <w:trPr>
          <w:trHeight w:val="1270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374E2CD2" w14:textId="77777777" w:rsidR="00CB08D2" w:rsidRPr="00CB08D2" w:rsidRDefault="003F2C67" w:rsidP="00FF6E7D">
            <w:pPr>
              <w:spacing w:before="60"/>
              <w:rPr>
                <w:b/>
                <w:sz w:val="20"/>
              </w:rPr>
            </w:pPr>
            <w:r w:rsidRPr="00CB08D2">
              <w:rPr>
                <w:b/>
                <w:sz w:val="20"/>
              </w:rPr>
              <w:t>Einzelfallhilfe</w:t>
            </w:r>
          </w:p>
          <w:p w14:paraId="4D1A4762" w14:textId="77777777" w:rsidR="00595EC3" w:rsidRDefault="002B2930" w:rsidP="00CB08D2">
            <w:pPr>
              <w:rPr>
                <w:sz w:val="20"/>
              </w:rPr>
            </w:pPr>
          </w:p>
          <w:p w14:paraId="7608079F" w14:textId="387FF9BA" w:rsidR="00FF6E7D" w:rsidRPr="00CB08D2" w:rsidRDefault="00724BB7" w:rsidP="00CB08D2">
            <w:pPr>
              <w:rPr>
                <w:sz w:val="20"/>
              </w:rPr>
            </w:pPr>
            <w:r w:rsidRPr="00AA5F29">
              <w:rPr>
                <w:sz w:val="20"/>
              </w:rPr>
              <w:t>Unterstützt</w:t>
            </w:r>
            <w:r w:rsidRPr="00AA5F29">
              <w:rPr>
                <w:b/>
                <w:sz w:val="20"/>
              </w:rPr>
              <w:t xml:space="preserve"> </w:t>
            </w:r>
            <w:r w:rsidRPr="00AA5F29">
              <w:rPr>
                <w:sz w:val="20"/>
              </w:rPr>
              <w:t>Kinder, Jugendliche und Familien in der Bewältigung von psychosozialen Problemstellungen.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2D1957FF" w14:textId="77777777" w:rsidR="001050FB" w:rsidRPr="00346AE1" w:rsidRDefault="002B2930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4051A794" w14:textId="77777777" w:rsidR="001050FB" w:rsidRPr="00346AE1" w:rsidRDefault="002B2930" w:rsidP="001050FB">
            <w:pPr>
              <w:rPr>
                <w:sz w:val="20"/>
              </w:rPr>
            </w:pPr>
          </w:p>
        </w:tc>
      </w:tr>
      <w:tr w:rsidR="00815681" w14:paraId="3AA1DEAA" w14:textId="77777777" w:rsidTr="00E33BFE">
        <w:trPr>
          <w:trHeight w:val="1684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0D45BF5A" w14:textId="77777777" w:rsidR="00595EC3" w:rsidRDefault="003F2C67" w:rsidP="00FF6E7D">
            <w:pPr>
              <w:spacing w:before="60"/>
              <w:rPr>
                <w:b/>
                <w:sz w:val="20"/>
              </w:rPr>
            </w:pPr>
            <w:r>
              <w:rPr>
                <w:b/>
                <w:sz w:val="20"/>
              </w:rPr>
              <w:t>Lebens- und Sozialkompetenzen</w:t>
            </w:r>
          </w:p>
          <w:p w14:paraId="47CA9A70" w14:textId="77777777" w:rsidR="00595EC3" w:rsidRDefault="002B2930" w:rsidP="00CB08D2">
            <w:pPr>
              <w:rPr>
                <w:rFonts w:eastAsiaTheme="minorHAnsi" w:cstheme="minorBidi"/>
                <w:sz w:val="20"/>
                <w:lang w:eastAsia="en-US"/>
              </w:rPr>
            </w:pPr>
          </w:p>
          <w:p w14:paraId="350BB5D1" w14:textId="462E1521" w:rsidR="005F6850" w:rsidRPr="00595EC3" w:rsidRDefault="00724BB7">
            <w:r>
              <w:rPr>
                <w:rFonts w:eastAsiaTheme="minorHAnsi" w:cstheme="minorBidi"/>
                <w:sz w:val="20"/>
                <w:lang w:eastAsia="en-US"/>
              </w:rPr>
              <w:t>Fördert ü</w:t>
            </w:r>
            <w:r w:rsidR="003F2C67" w:rsidRPr="00CB08D2">
              <w:rPr>
                <w:rFonts w:eastAsiaTheme="minorHAnsi" w:cstheme="minorBidi"/>
                <w:sz w:val="20"/>
                <w:lang w:eastAsia="en-US"/>
              </w:rPr>
              <w:t>berfachliche Kompetenzen der Kinder und Jugendlichen zur Lösung von anspruchsvollen persönlichen Situationen</w:t>
            </w:r>
            <w:r>
              <w:rPr>
                <w:rFonts w:eastAsiaTheme="minorHAnsi" w:cstheme="minorBidi"/>
                <w:sz w:val="20"/>
                <w:lang w:eastAsia="en-US"/>
              </w:rPr>
              <w:t>.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D4ADF21" w14:textId="77777777" w:rsidR="001050FB" w:rsidRPr="00346AE1" w:rsidRDefault="002B2930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5C5EC469" w14:textId="77777777" w:rsidR="001050FB" w:rsidRPr="00346AE1" w:rsidRDefault="002B2930" w:rsidP="001050FB">
            <w:pPr>
              <w:rPr>
                <w:sz w:val="20"/>
              </w:rPr>
            </w:pPr>
          </w:p>
        </w:tc>
      </w:tr>
      <w:tr w:rsidR="00815681" w14:paraId="6411C939" w14:textId="77777777" w:rsidTr="00E33BFE">
        <w:trPr>
          <w:trHeight w:val="1526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6EE7F686" w14:textId="77777777" w:rsidR="001050FB" w:rsidRPr="005F6850" w:rsidRDefault="003F2C67" w:rsidP="00FF6E7D">
            <w:pPr>
              <w:spacing w:before="60"/>
              <w:rPr>
                <w:b/>
                <w:sz w:val="20"/>
              </w:rPr>
            </w:pPr>
            <w:r>
              <w:rPr>
                <w:b/>
                <w:sz w:val="20"/>
              </w:rPr>
              <w:t>Soziale und persönliche Probleme</w:t>
            </w:r>
          </w:p>
          <w:p w14:paraId="53E9598E" w14:textId="77777777" w:rsidR="005F6850" w:rsidRPr="00595EC3" w:rsidRDefault="002B2930" w:rsidP="00595EC3">
            <w:pPr>
              <w:rPr>
                <w:sz w:val="20"/>
              </w:rPr>
            </w:pPr>
          </w:p>
          <w:p w14:paraId="3A1D8590" w14:textId="2E7D64F0" w:rsidR="00595EC3" w:rsidRPr="00595EC3" w:rsidRDefault="00724BB7" w:rsidP="00595EC3">
            <w:pPr>
              <w:contextualSpacing/>
              <w:rPr>
                <w:rFonts w:eastAsiaTheme="minorHAnsi" w:cstheme="minorBidi"/>
                <w:sz w:val="20"/>
                <w:lang w:eastAsia="en-US"/>
              </w:rPr>
            </w:pPr>
            <w:r>
              <w:rPr>
                <w:rFonts w:eastAsiaTheme="minorHAnsi" w:cstheme="minorBidi"/>
                <w:sz w:val="20"/>
                <w:lang w:eastAsia="en-US"/>
              </w:rPr>
              <w:t xml:space="preserve">Trägt </w:t>
            </w:r>
            <w:r w:rsidR="003F2C67" w:rsidRPr="00595EC3">
              <w:rPr>
                <w:rFonts w:eastAsiaTheme="minorHAnsi" w:cstheme="minorBidi"/>
                <w:sz w:val="20"/>
                <w:lang w:eastAsia="en-US"/>
              </w:rPr>
              <w:t>zur Vorbeugung, Linderung und Lösung von sozi</w:t>
            </w:r>
            <w:r w:rsidR="003F2C67">
              <w:rPr>
                <w:rFonts w:eastAsiaTheme="minorHAnsi" w:cstheme="minorBidi"/>
                <w:sz w:val="20"/>
                <w:lang w:eastAsia="en-US"/>
              </w:rPr>
              <w:t>alen und persönlichen Problemen</w:t>
            </w:r>
            <w:r>
              <w:rPr>
                <w:rFonts w:eastAsiaTheme="minorHAnsi" w:cstheme="minorBidi"/>
                <w:sz w:val="20"/>
                <w:lang w:eastAsia="en-US"/>
              </w:rPr>
              <w:t xml:space="preserve"> bei.</w:t>
            </w:r>
          </w:p>
          <w:p w14:paraId="1999AB26" w14:textId="77777777" w:rsidR="00595EC3" w:rsidRPr="00595EC3" w:rsidRDefault="002B2930" w:rsidP="00595EC3">
            <w:pPr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37478F5F" w14:textId="77777777" w:rsidR="001050FB" w:rsidRPr="00346AE1" w:rsidRDefault="002B2930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4F53FCB0" w14:textId="77777777" w:rsidR="001050FB" w:rsidRPr="00346AE1" w:rsidRDefault="002B2930" w:rsidP="001050FB">
            <w:pPr>
              <w:rPr>
                <w:sz w:val="20"/>
              </w:rPr>
            </w:pPr>
          </w:p>
        </w:tc>
      </w:tr>
      <w:tr w:rsidR="00815681" w14:paraId="4ABEE231" w14:textId="77777777" w:rsidTr="00E33BFE">
        <w:trPr>
          <w:trHeight w:val="1690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9616F05" w14:textId="77777777" w:rsidR="001050FB" w:rsidRPr="005F6850" w:rsidRDefault="003F2C67" w:rsidP="00FF6E7D">
            <w:pPr>
              <w:spacing w:before="60"/>
              <w:rPr>
                <w:b/>
                <w:sz w:val="20"/>
              </w:rPr>
            </w:pPr>
            <w:r>
              <w:rPr>
                <w:b/>
                <w:sz w:val="20"/>
              </w:rPr>
              <w:t>Partizipation und Integration</w:t>
            </w:r>
          </w:p>
          <w:p w14:paraId="49ECC817" w14:textId="77777777" w:rsidR="00595EC3" w:rsidRDefault="002B2930" w:rsidP="00595EC3">
            <w:pPr>
              <w:rPr>
                <w:sz w:val="20"/>
              </w:rPr>
            </w:pPr>
          </w:p>
          <w:p w14:paraId="1BC4F9D1" w14:textId="69E31FE7" w:rsidR="00595EC3" w:rsidRPr="00595EC3" w:rsidRDefault="00724BB7" w:rsidP="00595EC3">
            <w:pPr>
              <w:rPr>
                <w:rFonts w:eastAsiaTheme="minorHAnsi" w:cstheme="minorBidi"/>
                <w:sz w:val="20"/>
                <w:lang w:eastAsia="en-US"/>
              </w:rPr>
            </w:pPr>
            <w:r>
              <w:rPr>
                <w:rFonts w:eastAsiaTheme="minorHAnsi" w:cstheme="minorBidi"/>
                <w:sz w:val="20"/>
                <w:lang w:eastAsia="en-US"/>
              </w:rPr>
              <w:t xml:space="preserve">Unterstützt und fördert die </w:t>
            </w:r>
            <w:r w:rsidR="003F2C67" w:rsidRPr="00595EC3">
              <w:rPr>
                <w:rFonts w:eastAsiaTheme="minorHAnsi" w:cstheme="minorBidi"/>
                <w:sz w:val="20"/>
                <w:lang w:eastAsia="en-US"/>
              </w:rPr>
              <w:t>Integration der Kinder und Jugendlichen in die Schule und in die Gesellschaft</w:t>
            </w:r>
            <w:r w:rsidR="003F2C67">
              <w:rPr>
                <w:rFonts w:eastAsiaTheme="minorHAnsi" w:cstheme="minorBidi"/>
                <w:sz w:val="20"/>
                <w:lang w:eastAsia="en-US"/>
              </w:rPr>
              <w:t xml:space="preserve">, </w:t>
            </w:r>
            <w:r w:rsidR="003F2C67" w:rsidRPr="00595EC3">
              <w:rPr>
                <w:rFonts w:eastAsiaTheme="minorHAnsi" w:cstheme="minorBidi"/>
                <w:sz w:val="20"/>
                <w:lang w:eastAsia="en-US"/>
              </w:rPr>
              <w:t>Chancengleichheit und Partizipation</w:t>
            </w:r>
            <w:r>
              <w:rPr>
                <w:rFonts w:eastAsiaTheme="minorHAnsi" w:cstheme="minorBidi"/>
                <w:sz w:val="20"/>
                <w:lang w:eastAsia="en-US"/>
              </w:rPr>
              <w:t>.</w:t>
            </w:r>
          </w:p>
          <w:p w14:paraId="6EB08A22" w14:textId="77777777" w:rsidR="005F6850" w:rsidRPr="00595EC3" w:rsidRDefault="002B2930" w:rsidP="00595EC3">
            <w:pPr>
              <w:tabs>
                <w:tab w:val="left" w:pos="1175"/>
              </w:tabs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05B037EF" w14:textId="77777777" w:rsidR="001050FB" w:rsidRPr="00346AE1" w:rsidRDefault="002B2930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545E8FC9" w14:textId="77777777" w:rsidR="001050FB" w:rsidRPr="00346AE1" w:rsidRDefault="002B2930" w:rsidP="001050FB">
            <w:pPr>
              <w:rPr>
                <w:sz w:val="20"/>
              </w:rPr>
            </w:pPr>
          </w:p>
        </w:tc>
      </w:tr>
      <w:tr w:rsidR="00815681" w14:paraId="3F35838F" w14:textId="77777777" w:rsidTr="00E33BFE">
        <w:trPr>
          <w:trHeight w:val="1846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7F85948" w14:textId="77777777" w:rsidR="001050FB" w:rsidRPr="005F6850" w:rsidRDefault="003F2C67" w:rsidP="00FF6E7D">
            <w:pPr>
              <w:spacing w:before="60"/>
              <w:rPr>
                <w:b/>
                <w:sz w:val="20"/>
              </w:rPr>
            </w:pPr>
            <w:r>
              <w:rPr>
                <w:b/>
                <w:sz w:val="20"/>
              </w:rPr>
              <w:t>Klasseninterventionen und Gruppenberatung</w:t>
            </w:r>
          </w:p>
          <w:p w14:paraId="2D85CCB7" w14:textId="77777777" w:rsidR="00595EC3" w:rsidRDefault="002B2930" w:rsidP="00595EC3">
            <w:pPr>
              <w:contextualSpacing/>
              <w:rPr>
                <w:rFonts w:eastAsiaTheme="minorHAnsi" w:cstheme="minorBidi"/>
                <w:sz w:val="16"/>
                <w:szCs w:val="16"/>
                <w:lang w:eastAsia="en-US"/>
              </w:rPr>
            </w:pPr>
          </w:p>
          <w:p w14:paraId="010B4CBF" w14:textId="39DA9C5D" w:rsidR="00595EC3" w:rsidRPr="00595EC3" w:rsidRDefault="00724BB7" w:rsidP="00595EC3">
            <w:pPr>
              <w:contextualSpacing/>
              <w:rPr>
                <w:rFonts w:eastAsiaTheme="minorHAnsi" w:cstheme="minorBidi"/>
                <w:sz w:val="20"/>
                <w:lang w:eastAsia="en-US"/>
              </w:rPr>
            </w:pPr>
            <w:r>
              <w:rPr>
                <w:rFonts w:eastAsiaTheme="minorHAnsi" w:cstheme="minorBidi"/>
                <w:sz w:val="20"/>
                <w:lang w:eastAsia="en-US"/>
              </w:rPr>
              <w:t xml:space="preserve">Berät </w:t>
            </w:r>
            <w:r w:rsidR="003F2C67" w:rsidRPr="00595EC3">
              <w:rPr>
                <w:rFonts w:eastAsiaTheme="minorHAnsi" w:cstheme="minorBidi"/>
                <w:sz w:val="20"/>
                <w:lang w:eastAsia="en-US"/>
              </w:rPr>
              <w:t>Lehrpersonen in der Bearbeitung von anspruchsvollen, entwicklungshemmenden Gruppen- und Klassensituationen</w:t>
            </w:r>
            <w:r>
              <w:rPr>
                <w:rFonts w:eastAsiaTheme="minorHAnsi" w:cstheme="minorBidi"/>
                <w:sz w:val="20"/>
                <w:lang w:eastAsia="en-US"/>
              </w:rPr>
              <w:t>.</w:t>
            </w:r>
          </w:p>
          <w:p w14:paraId="298BDAB5" w14:textId="77777777" w:rsidR="005F6850" w:rsidRPr="00346AE1" w:rsidRDefault="002B2930" w:rsidP="005F6850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755228BE" w14:textId="77777777" w:rsidR="001050FB" w:rsidRPr="00346AE1" w:rsidRDefault="002B2930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6BF2084E" w14:textId="77777777" w:rsidR="001050FB" w:rsidRPr="00346AE1" w:rsidRDefault="002B2930" w:rsidP="001050FB">
            <w:pPr>
              <w:rPr>
                <w:sz w:val="20"/>
              </w:rPr>
            </w:pPr>
          </w:p>
        </w:tc>
      </w:tr>
      <w:tr w:rsidR="00815681" w14:paraId="37227C8D" w14:textId="77777777" w:rsidTr="00E33BFE">
        <w:trPr>
          <w:trHeight w:val="1846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0304DC18" w14:textId="77777777" w:rsidR="001050FB" w:rsidRPr="005F6850" w:rsidRDefault="003F2C67" w:rsidP="00FF6E7D">
            <w:pPr>
              <w:spacing w:before="60"/>
              <w:rPr>
                <w:b/>
                <w:sz w:val="20"/>
              </w:rPr>
            </w:pPr>
            <w:r>
              <w:rPr>
                <w:b/>
                <w:sz w:val="20"/>
              </w:rPr>
              <w:t>Vernetzung und Zusammenarbeit</w:t>
            </w:r>
          </w:p>
          <w:p w14:paraId="6C7C41B5" w14:textId="77777777" w:rsidR="005F6850" w:rsidRDefault="002B2930" w:rsidP="00595EC3">
            <w:pPr>
              <w:rPr>
                <w:sz w:val="20"/>
              </w:rPr>
            </w:pPr>
          </w:p>
          <w:p w14:paraId="75F1B769" w14:textId="12AB566A" w:rsidR="00595EC3" w:rsidRPr="00595EC3" w:rsidRDefault="00724BB7" w:rsidP="00595EC3">
            <w:pPr>
              <w:contextualSpacing/>
              <w:rPr>
                <w:rFonts w:eastAsiaTheme="minorHAnsi" w:cstheme="minorBidi"/>
                <w:sz w:val="20"/>
                <w:lang w:eastAsia="en-US"/>
              </w:rPr>
            </w:pPr>
            <w:r>
              <w:rPr>
                <w:rFonts w:eastAsiaTheme="minorHAnsi" w:cstheme="minorBidi"/>
                <w:sz w:val="20"/>
                <w:lang w:eastAsia="en-US"/>
              </w:rPr>
              <w:t xml:space="preserve">Leistet einen </w:t>
            </w:r>
            <w:r w:rsidR="003F2C67" w:rsidRPr="00595EC3">
              <w:rPr>
                <w:rFonts w:eastAsiaTheme="minorHAnsi" w:cstheme="minorBidi"/>
                <w:sz w:val="20"/>
                <w:lang w:eastAsia="en-US"/>
              </w:rPr>
              <w:t>Beitrag zur Vernetzung und Zusammenarbeit mit Erziehungsberechtigten, Bezugspersonen</w:t>
            </w:r>
            <w:r>
              <w:rPr>
                <w:rFonts w:eastAsiaTheme="minorHAnsi" w:cstheme="minorBidi"/>
                <w:sz w:val="20"/>
                <w:lang w:eastAsia="en-US"/>
              </w:rPr>
              <w:t xml:space="preserve"> und</w:t>
            </w:r>
            <w:r w:rsidR="003F2C67" w:rsidRPr="00595EC3">
              <w:rPr>
                <w:rFonts w:eastAsiaTheme="minorHAnsi" w:cstheme="minorBidi"/>
                <w:sz w:val="20"/>
                <w:lang w:eastAsia="en-US"/>
              </w:rPr>
              <w:t xml:space="preserve"> schulinternen und ausserschulischen Unterstützungssystemen der Kinder und Jugendhilfe</w:t>
            </w:r>
            <w:r>
              <w:rPr>
                <w:rFonts w:eastAsiaTheme="minorHAnsi" w:cstheme="minorBidi"/>
                <w:sz w:val="20"/>
                <w:lang w:eastAsia="en-US"/>
              </w:rPr>
              <w:t>.</w:t>
            </w:r>
          </w:p>
          <w:p w14:paraId="5516353F" w14:textId="77777777" w:rsidR="00595EC3" w:rsidRPr="00595EC3" w:rsidRDefault="002B2930" w:rsidP="00595EC3">
            <w:pPr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5005A6B3" w14:textId="77777777" w:rsidR="001050FB" w:rsidRPr="00346AE1" w:rsidRDefault="002B2930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03D901B0" w14:textId="77777777" w:rsidR="001050FB" w:rsidRPr="00346AE1" w:rsidRDefault="002B2930" w:rsidP="001050FB">
            <w:pPr>
              <w:rPr>
                <w:sz w:val="20"/>
              </w:rPr>
            </w:pPr>
          </w:p>
        </w:tc>
      </w:tr>
      <w:tr w:rsidR="00815681" w14:paraId="2F5F89A5" w14:textId="77777777" w:rsidTr="00E33BFE">
        <w:trPr>
          <w:trHeight w:val="1555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41110F3B" w14:textId="77777777" w:rsidR="005F6850" w:rsidRDefault="003F2C67" w:rsidP="00FF6E7D">
            <w:pPr>
              <w:spacing w:before="60"/>
              <w:rPr>
                <w:b/>
                <w:sz w:val="20"/>
              </w:rPr>
            </w:pPr>
            <w:r>
              <w:rPr>
                <w:b/>
                <w:sz w:val="20"/>
              </w:rPr>
              <w:t>Schulhauskultur</w:t>
            </w:r>
          </w:p>
          <w:p w14:paraId="46821463" w14:textId="77777777" w:rsidR="0044604A" w:rsidRDefault="002B2930" w:rsidP="0044604A">
            <w:pPr>
              <w:rPr>
                <w:b/>
                <w:sz w:val="20"/>
              </w:rPr>
            </w:pPr>
          </w:p>
          <w:p w14:paraId="0754FE86" w14:textId="07DBD183" w:rsidR="0044604A" w:rsidRPr="0044604A" w:rsidRDefault="00724BB7" w:rsidP="0044604A">
            <w:pPr>
              <w:contextualSpacing/>
              <w:rPr>
                <w:rFonts w:eastAsiaTheme="minorHAnsi" w:cstheme="minorBidi"/>
                <w:sz w:val="20"/>
                <w:lang w:eastAsia="en-US"/>
              </w:rPr>
            </w:pPr>
            <w:r>
              <w:rPr>
                <w:rFonts w:eastAsiaTheme="minorHAnsi" w:cstheme="minorBidi"/>
                <w:sz w:val="20"/>
                <w:lang w:eastAsia="en-US"/>
              </w:rPr>
              <w:t xml:space="preserve">Fördert eine positive </w:t>
            </w:r>
            <w:r w:rsidR="003F2C67" w:rsidRPr="0044604A">
              <w:rPr>
                <w:rFonts w:eastAsiaTheme="minorHAnsi" w:cstheme="minorBidi"/>
                <w:sz w:val="20"/>
                <w:lang w:eastAsia="en-US"/>
              </w:rPr>
              <w:t xml:space="preserve">Schulhauskultur </w:t>
            </w:r>
            <w:r>
              <w:rPr>
                <w:rFonts w:eastAsiaTheme="minorHAnsi" w:cstheme="minorBidi"/>
                <w:sz w:val="20"/>
                <w:lang w:eastAsia="en-US"/>
              </w:rPr>
              <w:t>und unterstützt die</w:t>
            </w:r>
            <w:r w:rsidR="003F2C67" w:rsidRPr="0044604A">
              <w:rPr>
                <w:rFonts w:eastAsiaTheme="minorHAnsi" w:cstheme="minorBidi"/>
                <w:sz w:val="20"/>
                <w:lang w:eastAsia="en-US"/>
              </w:rPr>
              <w:t xml:space="preserve"> Schule bei der Prävention und der Initiierung und Umsetzung von Früherkennung von sozialen Problemen</w:t>
            </w:r>
            <w:r>
              <w:rPr>
                <w:rFonts w:eastAsiaTheme="minorHAnsi" w:cstheme="minorBidi"/>
                <w:sz w:val="20"/>
                <w:lang w:eastAsia="en-US"/>
              </w:rPr>
              <w:t>.</w:t>
            </w:r>
          </w:p>
          <w:p w14:paraId="62B50503" w14:textId="77777777" w:rsidR="0044604A" w:rsidRPr="0044604A" w:rsidRDefault="002B2930" w:rsidP="0044604A">
            <w:pPr>
              <w:rPr>
                <w:b/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558E35FB" w14:textId="77777777" w:rsidR="001050FB" w:rsidRPr="00346AE1" w:rsidRDefault="002B2930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4BB9BB9E" w14:textId="77777777" w:rsidR="001050FB" w:rsidRPr="00346AE1" w:rsidRDefault="002B2930" w:rsidP="001050FB">
            <w:pPr>
              <w:rPr>
                <w:sz w:val="20"/>
              </w:rPr>
            </w:pPr>
          </w:p>
        </w:tc>
      </w:tr>
      <w:tr w:rsidR="00815681" w14:paraId="5A2FD5F8" w14:textId="77777777" w:rsidTr="00E33BFE">
        <w:trPr>
          <w:trHeight w:val="1555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7F305255" w14:textId="77777777" w:rsidR="0044604A" w:rsidRDefault="003F2C67" w:rsidP="00FF6E7D">
            <w:pPr>
              <w:spacing w:before="60"/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Administration</w:t>
            </w:r>
          </w:p>
          <w:p w14:paraId="7BD38D72" w14:textId="77777777" w:rsidR="0044604A" w:rsidRDefault="002B2930" w:rsidP="0044604A">
            <w:pPr>
              <w:contextualSpacing/>
              <w:rPr>
                <w:rFonts w:eastAsiaTheme="minorHAnsi" w:cstheme="minorBidi"/>
                <w:sz w:val="16"/>
                <w:szCs w:val="16"/>
                <w:lang w:eastAsia="en-US"/>
              </w:rPr>
            </w:pPr>
          </w:p>
          <w:p w14:paraId="7DE6574E" w14:textId="7530FA53" w:rsidR="0044604A" w:rsidRPr="0044604A" w:rsidRDefault="00724BB7" w:rsidP="0044604A">
            <w:pPr>
              <w:contextualSpacing/>
              <w:rPr>
                <w:rFonts w:eastAsiaTheme="minorHAnsi" w:cstheme="minorBidi"/>
                <w:sz w:val="20"/>
                <w:lang w:eastAsia="en-US"/>
              </w:rPr>
            </w:pPr>
            <w:r>
              <w:rPr>
                <w:rFonts w:eastAsiaTheme="minorHAnsi" w:cstheme="minorBidi"/>
                <w:sz w:val="20"/>
                <w:lang w:eastAsia="en-US"/>
              </w:rPr>
              <w:t>Leistet V</w:t>
            </w:r>
            <w:r w:rsidR="003F2C67" w:rsidRPr="0044604A">
              <w:rPr>
                <w:rFonts w:eastAsiaTheme="minorHAnsi" w:cstheme="minorBidi"/>
                <w:sz w:val="20"/>
                <w:lang w:eastAsia="en-US"/>
              </w:rPr>
              <w:t>or- und Nachbereitung von Beratungsgesprächen, Besprechungen, Prävention, Früherkennun</w:t>
            </w:r>
            <w:r w:rsidR="003F2C67">
              <w:rPr>
                <w:rFonts w:eastAsiaTheme="minorHAnsi" w:cstheme="minorBidi"/>
                <w:sz w:val="20"/>
                <w:lang w:eastAsia="en-US"/>
              </w:rPr>
              <w:t xml:space="preserve">g und </w:t>
            </w:r>
            <w:r w:rsidR="003F2C67" w:rsidRPr="0044604A">
              <w:rPr>
                <w:rFonts w:eastAsiaTheme="minorHAnsi" w:cstheme="minorBidi"/>
                <w:sz w:val="20"/>
                <w:lang w:eastAsia="en-US"/>
              </w:rPr>
              <w:t>administrative</w:t>
            </w:r>
            <w:r w:rsidR="003F2C67">
              <w:rPr>
                <w:rFonts w:eastAsiaTheme="minorHAnsi" w:cstheme="minorBidi"/>
                <w:sz w:val="20"/>
                <w:lang w:eastAsia="en-US"/>
              </w:rPr>
              <w:t xml:space="preserve"> </w:t>
            </w:r>
            <w:r w:rsidR="003F2C67" w:rsidRPr="0044604A">
              <w:rPr>
                <w:rFonts w:eastAsiaTheme="minorHAnsi" w:cstheme="minorBidi"/>
                <w:sz w:val="20"/>
                <w:lang w:eastAsia="en-US"/>
              </w:rPr>
              <w:t>Aufgab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08B04626" w14:textId="77777777" w:rsidR="0044604A" w:rsidRPr="00346AE1" w:rsidRDefault="002B2930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6D7FC830" w14:textId="77777777" w:rsidR="0044604A" w:rsidRPr="00346AE1" w:rsidRDefault="002B2930" w:rsidP="001050FB">
            <w:pPr>
              <w:rPr>
                <w:sz w:val="20"/>
              </w:rPr>
            </w:pPr>
          </w:p>
        </w:tc>
      </w:tr>
      <w:tr w:rsidR="00815681" w14:paraId="2A4B20BB" w14:textId="77777777" w:rsidTr="00E33BFE">
        <w:trPr>
          <w:trHeight w:val="421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783060BC" w14:textId="77777777" w:rsidR="000E17FB" w:rsidRPr="00480059" w:rsidRDefault="003F2C67" w:rsidP="00885571">
            <w:pPr>
              <w:spacing w:before="60" w:after="60"/>
              <w:rPr>
                <w:rFonts w:cs="Arial"/>
                <w:b/>
                <w:sz w:val="20"/>
              </w:rPr>
            </w:pPr>
            <w:r w:rsidRPr="00480059">
              <w:rPr>
                <w:rFonts w:cs="Arial"/>
                <w:b/>
                <w:sz w:val="20"/>
              </w:rPr>
              <w:t>Kriteri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72FBFDBC" w14:textId="77777777" w:rsidR="000E17FB" w:rsidRPr="00480059" w:rsidRDefault="003F2C67" w:rsidP="00885571">
            <w:pPr>
              <w:spacing w:before="60" w:after="60"/>
              <w:rPr>
                <w:b/>
                <w:sz w:val="20"/>
              </w:rPr>
            </w:pPr>
            <w:r w:rsidRPr="00480059">
              <w:rPr>
                <w:b/>
                <w:sz w:val="20"/>
              </w:rPr>
              <w:t>Bemerkungen und Beurteilung in Worten</w:t>
            </w: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484215CC" w14:textId="77777777" w:rsidR="000E17FB" w:rsidRPr="00480059" w:rsidRDefault="003F2C67" w:rsidP="00885571">
            <w:pPr>
              <w:spacing w:before="60" w:after="60"/>
              <w:rPr>
                <w:b/>
                <w:sz w:val="20"/>
              </w:rPr>
            </w:pPr>
            <w:r w:rsidRPr="00480059">
              <w:rPr>
                <w:b/>
                <w:sz w:val="20"/>
              </w:rPr>
              <w:t>I - V</w:t>
            </w:r>
          </w:p>
        </w:tc>
      </w:tr>
      <w:tr w:rsidR="00815681" w14:paraId="0F8DBF81" w14:textId="77777777" w:rsidTr="00FF6E7D">
        <w:trPr>
          <w:trHeight w:val="569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F3375CF" w14:textId="77777777" w:rsidR="00F0595E" w:rsidRDefault="003F2C67" w:rsidP="00885571">
            <w:pPr>
              <w:spacing w:before="60" w:after="60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  <w:lang w:eastAsia="de-DE"/>
              </w:rPr>
              <w:t>Arbeitsfeld 2</w:t>
            </w:r>
            <w:r>
              <w:rPr>
                <w:rFonts w:cs="Arial"/>
                <w:b/>
                <w:sz w:val="20"/>
                <w:lang w:eastAsia="de-DE"/>
              </w:rPr>
              <w:br/>
              <w:t>Schule, Schul- und Fachdienst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43B51CE" w14:textId="77777777" w:rsidR="00F0595E" w:rsidRDefault="002B2930" w:rsidP="00885571">
            <w:pPr>
              <w:spacing w:before="60" w:after="60"/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42BE09E0" w14:textId="77777777" w:rsidR="00F0595E" w:rsidRDefault="002B2930" w:rsidP="00885571">
            <w:pPr>
              <w:spacing w:before="60" w:after="60"/>
              <w:rPr>
                <w:sz w:val="20"/>
              </w:rPr>
            </w:pPr>
          </w:p>
        </w:tc>
      </w:tr>
      <w:tr w:rsidR="00815681" w14:paraId="211D7322" w14:textId="77777777" w:rsidTr="000D6B34">
        <w:trPr>
          <w:trHeight w:val="982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4BF86545" w14:textId="77777777" w:rsidR="0002385A" w:rsidRDefault="003F2C67" w:rsidP="00FF6E7D">
            <w:pPr>
              <w:spacing w:before="60"/>
              <w:rPr>
                <w:rFonts w:cs="Arial"/>
                <w:b/>
                <w:sz w:val="20"/>
              </w:rPr>
            </w:pPr>
            <w:r w:rsidRPr="0002385A">
              <w:rPr>
                <w:rFonts w:cs="Arial"/>
                <w:b/>
                <w:sz w:val="20"/>
              </w:rPr>
              <w:t>Schul- und Fachdienst</w:t>
            </w:r>
          </w:p>
          <w:p w14:paraId="1351E4C1" w14:textId="77777777" w:rsidR="0002385A" w:rsidRDefault="002B2930" w:rsidP="0002385A">
            <w:pPr>
              <w:rPr>
                <w:rFonts w:cs="Arial"/>
                <w:sz w:val="20"/>
              </w:rPr>
            </w:pPr>
          </w:p>
          <w:p w14:paraId="47C18E0A" w14:textId="1EA4A39D" w:rsidR="00A51D47" w:rsidRPr="00AA5F29" w:rsidRDefault="003F2C67" w:rsidP="00AA5F29">
            <w:pPr>
              <w:rPr>
                <w:rFonts w:cs="Arial"/>
                <w:b/>
                <w:sz w:val="20"/>
              </w:rPr>
            </w:pPr>
            <w:r w:rsidRPr="00A51D47">
              <w:rPr>
                <w:rFonts w:cs="Arial"/>
                <w:sz w:val="20"/>
              </w:rPr>
              <w:t>Organisier</w:t>
            </w:r>
            <w:r w:rsidR="00724BB7" w:rsidRPr="00A51D47">
              <w:rPr>
                <w:rFonts w:cs="Arial"/>
                <w:sz w:val="20"/>
              </w:rPr>
              <w:t>t</w:t>
            </w:r>
            <w:r w:rsidRPr="00A51D47">
              <w:rPr>
                <w:rFonts w:cs="Arial"/>
                <w:sz w:val="20"/>
              </w:rPr>
              <w:t>, gestalte</w:t>
            </w:r>
            <w:r w:rsidR="00724BB7" w:rsidRPr="00A51D47">
              <w:rPr>
                <w:rFonts w:cs="Arial"/>
                <w:sz w:val="20"/>
              </w:rPr>
              <w:t>t</w:t>
            </w:r>
            <w:r w:rsidRPr="00A51D47">
              <w:rPr>
                <w:rFonts w:cs="Arial"/>
                <w:sz w:val="20"/>
              </w:rPr>
              <w:t>, entwickel</w:t>
            </w:r>
            <w:r w:rsidR="00724BB7" w:rsidRPr="00A51D47">
              <w:rPr>
                <w:rFonts w:cs="Arial"/>
                <w:sz w:val="20"/>
              </w:rPr>
              <w:t>t</w:t>
            </w:r>
            <w:r w:rsidRPr="00A51D47">
              <w:rPr>
                <w:rFonts w:cs="Arial"/>
                <w:sz w:val="20"/>
              </w:rPr>
              <w:t xml:space="preserve"> und evaluier</w:t>
            </w:r>
            <w:r w:rsidR="00724BB7" w:rsidRPr="00A51D47">
              <w:rPr>
                <w:rFonts w:cs="Arial"/>
                <w:sz w:val="20"/>
              </w:rPr>
              <w:t>t:</w:t>
            </w:r>
          </w:p>
          <w:p w14:paraId="3ECFCCD6" w14:textId="77777777" w:rsidR="0002385A" w:rsidRPr="00A51D47" w:rsidRDefault="003F2C67">
            <w:pPr>
              <w:pStyle w:val="Listenabsatz"/>
              <w:numPr>
                <w:ilvl w:val="0"/>
                <w:numId w:val="43"/>
              </w:numPr>
              <w:rPr>
                <w:rFonts w:cs="Arial"/>
                <w:sz w:val="20"/>
              </w:rPr>
            </w:pPr>
            <w:r w:rsidRPr="00A51D47">
              <w:rPr>
                <w:rFonts w:cs="Arial"/>
                <w:sz w:val="20"/>
              </w:rPr>
              <w:t>Öffentlichkeitsarbeit</w:t>
            </w:r>
          </w:p>
          <w:p w14:paraId="44F20D20" w14:textId="77777777" w:rsidR="0002385A" w:rsidRPr="00E2585B" w:rsidRDefault="003F2C67" w:rsidP="00E2585B">
            <w:pPr>
              <w:pStyle w:val="Listenabsatz"/>
              <w:numPr>
                <w:ilvl w:val="0"/>
                <w:numId w:val="43"/>
              </w:numPr>
              <w:rPr>
                <w:rFonts w:cs="Arial"/>
                <w:sz w:val="20"/>
              </w:rPr>
            </w:pPr>
            <w:r w:rsidRPr="00E2585B">
              <w:rPr>
                <w:rFonts w:cs="Arial"/>
                <w:sz w:val="20"/>
              </w:rPr>
              <w:t>Schulentwicklung</w:t>
            </w:r>
          </w:p>
          <w:p w14:paraId="14EE673C" w14:textId="77777777" w:rsidR="0002385A" w:rsidRPr="00E33BFE" w:rsidRDefault="003F2C67" w:rsidP="008454A6">
            <w:pPr>
              <w:pStyle w:val="Listenabsatz"/>
              <w:numPr>
                <w:ilvl w:val="0"/>
                <w:numId w:val="42"/>
              </w:numPr>
              <w:rPr>
                <w:rFonts w:cs="Arial"/>
                <w:sz w:val="20"/>
              </w:rPr>
            </w:pPr>
            <w:r w:rsidRPr="0002385A">
              <w:rPr>
                <w:rFonts w:cs="Arial"/>
                <w:sz w:val="20"/>
              </w:rPr>
              <w:t>Kantonale Fachschaftskonferenzen</w:t>
            </w:r>
          </w:p>
          <w:p w14:paraId="18FB1DC6" w14:textId="77777777" w:rsidR="0002385A" w:rsidRPr="00E33BFE" w:rsidRDefault="003F2C67" w:rsidP="008454A6">
            <w:pPr>
              <w:pStyle w:val="Listenabsatz"/>
              <w:numPr>
                <w:ilvl w:val="0"/>
                <w:numId w:val="42"/>
              </w:numPr>
              <w:rPr>
                <w:rFonts w:cs="Arial"/>
                <w:sz w:val="20"/>
              </w:rPr>
            </w:pPr>
            <w:r w:rsidRPr="0002385A">
              <w:rPr>
                <w:rFonts w:cs="Arial"/>
                <w:sz w:val="20"/>
              </w:rPr>
              <w:t>Q-Arbeiten</w:t>
            </w:r>
          </w:p>
          <w:p w14:paraId="74B1F883" w14:textId="77777777" w:rsidR="0002385A" w:rsidRPr="00E33BFE" w:rsidRDefault="003F2C67" w:rsidP="008454A6">
            <w:pPr>
              <w:pStyle w:val="Listenabsatz"/>
              <w:numPr>
                <w:ilvl w:val="0"/>
                <w:numId w:val="42"/>
              </w:numPr>
              <w:rPr>
                <w:rFonts w:cs="Arial"/>
                <w:sz w:val="20"/>
              </w:rPr>
            </w:pPr>
            <w:r w:rsidRPr="0002385A">
              <w:rPr>
                <w:rFonts w:cs="Arial"/>
                <w:sz w:val="20"/>
              </w:rPr>
              <w:t>Intervisionen</w:t>
            </w:r>
          </w:p>
          <w:p w14:paraId="6A97B3A5" w14:textId="77777777" w:rsidR="0002385A" w:rsidRPr="00E33BFE" w:rsidRDefault="003F2C67" w:rsidP="008454A6">
            <w:pPr>
              <w:pStyle w:val="Listenabsatz"/>
              <w:numPr>
                <w:ilvl w:val="0"/>
                <w:numId w:val="42"/>
              </w:numPr>
              <w:rPr>
                <w:rFonts w:cs="Arial"/>
                <w:sz w:val="20"/>
              </w:rPr>
            </w:pPr>
            <w:r w:rsidRPr="0002385A">
              <w:rPr>
                <w:rFonts w:cs="Arial"/>
                <w:sz w:val="20"/>
              </w:rPr>
              <w:t>Hospitationen</w:t>
            </w:r>
          </w:p>
          <w:p w14:paraId="58D3BD19" w14:textId="77777777" w:rsidR="005F6850" w:rsidRPr="0002385A" w:rsidRDefault="003F2C67" w:rsidP="008454A6">
            <w:pPr>
              <w:pStyle w:val="Listenabsatz"/>
              <w:numPr>
                <w:ilvl w:val="0"/>
                <w:numId w:val="42"/>
              </w:numPr>
              <w:rPr>
                <w:sz w:val="20"/>
              </w:rPr>
            </w:pPr>
            <w:r w:rsidRPr="0002385A">
              <w:rPr>
                <w:rFonts w:cs="Arial"/>
                <w:sz w:val="20"/>
              </w:rPr>
              <w:t>SchiLW</w:t>
            </w:r>
          </w:p>
          <w:p w14:paraId="4E0A4119" w14:textId="77777777" w:rsidR="0002385A" w:rsidRPr="0002385A" w:rsidRDefault="002B2930" w:rsidP="0002385A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7A702DD3" w14:textId="77777777" w:rsidR="001050FB" w:rsidRPr="00346AE1" w:rsidRDefault="002B2930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3C9AFE60" w14:textId="77777777" w:rsidR="001050FB" w:rsidRPr="00346AE1" w:rsidRDefault="002B2930" w:rsidP="001050FB">
            <w:pPr>
              <w:rPr>
                <w:sz w:val="20"/>
              </w:rPr>
            </w:pPr>
          </w:p>
        </w:tc>
      </w:tr>
      <w:tr w:rsidR="00815681" w14:paraId="00B4C15B" w14:textId="77777777" w:rsidTr="00E33BFE">
        <w:tblPrEx>
          <w:tblBorders>
            <w:top w:val="nil"/>
            <w:left w:val="nil"/>
            <w:bottom w:val="nil"/>
            <w:right w:val="nil"/>
            <w:insideH w:val="nil"/>
            <w:insideV w:val="nil"/>
          </w:tblBorders>
        </w:tblPrEx>
        <w:trPr>
          <w:trHeight w:val="495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01D6930E" w14:textId="77777777" w:rsidR="000E17FB" w:rsidRPr="001050FB" w:rsidRDefault="003F2C67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1FD4404D" w14:textId="77777777" w:rsidR="000E17FB" w:rsidRPr="001050FB" w:rsidRDefault="003F2C67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E671C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2CB39701" w14:textId="77777777" w:rsidR="000E17FB" w:rsidRPr="001050FB" w:rsidRDefault="003F2C67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I - V</w:t>
            </w:r>
          </w:p>
        </w:tc>
      </w:tr>
      <w:tr w:rsidR="00815681" w14:paraId="6BA42E08" w14:textId="77777777" w:rsidTr="00E33BFE">
        <w:tblPrEx>
          <w:tblBorders>
            <w:top w:val="nil"/>
            <w:left w:val="nil"/>
            <w:bottom w:val="nil"/>
            <w:right w:val="nil"/>
            <w:insideH w:val="nil"/>
            <w:insideV w:val="nil"/>
          </w:tblBorders>
        </w:tblPrEx>
        <w:trPr>
          <w:trHeight w:val="495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316A782E" w14:textId="77777777" w:rsidR="00F0595E" w:rsidRDefault="003F2C67" w:rsidP="00885571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Arbeitsfeld 3</w:t>
            </w:r>
            <w:r>
              <w:rPr>
                <w:rFonts w:cs="Arial"/>
                <w:b/>
                <w:sz w:val="20"/>
                <w:lang w:eastAsia="de-DE"/>
              </w:rPr>
              <w:br/>
              <w:t>Fachperson</w:t>
            </w:r>
            <w:r w:rsidRPr="00E93B2D">
              <w:rPr>
                <w:rFonts w:cs="Arial"/>
                <w:b/>
                <w:sz w:val="20"/>
                <w:lang w:eastAsia="de-DE"/>
              </w:rPr>
              <w:t xml:space="preserve"> (Qualitätssicherung)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5C91586C" w14:textId="77777777" w:rsidR="00F0595E" w:rsidRPr="008E671C" w:rsidRDefault="002B2930" w:rsidP="00885571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4EFA192A" w14:textId="77777777" w:rsidR="00F0595E" w:rsidRDefault="002B2930" w:rsidP="00885571">
            <w:pPr>
              <w:spacing w:before="60" w:after="6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57A20356" w14:textId="77777777" w:rsidTr="00CB2D8E">
        <w:tblPrEx>
          <w:tblBorders>
            <w:top w:val="nil"/>
            <w:left w:val="nil"/>
            <w:bottom w:val="nil"/>
            <w:right w:val="nil"/>
            <w:insideH w:val="nil"/>
            <w:insideV w:val="nil"/>
          </w:tblBorders>
        </w:tblPrEx>
        <w:trPr>
          <w:trHeight w:val="965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486D794" w14:textId="77777777" w:rsidR="0002385A" w:rsidRPr="001050FB" w:rsidRDefault="003F2C67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1050FB">
              <w:rPr>
                <w:rFonts w:cs="Arial"/>
                <w:b/>
                <w:sz w:val="20"/>
                <w:lang w:eastAsia="de-DE"/>
              </w:rPr>
              <w:t>Selbsteinschätzung</w:t>
            </w:r>
          </w:p>
          <w:p w14:paraId="1409072F" w14:textId="139A4A8F" w:rsidR="00926C2E" w:rsidRDefault="003F2C67" w:rsidP="00E33BFE">
            <w:pPr>
              <w:pStyle w:val="Listenabsatz"/>
              <w:numPr>
                <w:ilvl w:val="0"/>
                <w:numId w:val="33"/>
              </w:numPr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Ref</w:t>
            </w:r>
            <w:r w:rsidR="00A51D47">
              <w:rPr>
                <w:rFonts w:cs="Arial"/>
                <w:sz w:val="20"/>
                <w:lang w:eastAsia="de-DE"/>
              </w:rPr>
              <w:t>lektiert die</w:t>
            </w:r>
            <w:r w:rsidRPr="001050FB">
              <w:rPr>
                <w:rFonts w:cs="Arial"/>
                <w:sz w:val="20"/>
                <w:lang w:eastAsia="de-DE"/>
              </w:rPr>
              <w:t xml:space="preserve"> eigene Arbeit und </w:t>
            </w:r>
            <w:r>
              <w:rPr>
                <w:rFonts w:cs="Arial"/>
                <w:sz w:val="20"/>
                <w:lang w:eastAsia="de-DE"/>
              </w:rPr>
              <w:t>d</w:t>
            </w:r>
            <w:r w:rsidR="00A51D47">
              <w:rPr>
                <w:rFonts w:cs="Arial"/>
                <w:sz w:val="20"/>
                <w:lang w:eastAsia="de-DE"/>
              </w:rPr>
              <w:t>ie</w:t>
            </w:r>
            <w:r w:rsidRPr="001050FB">
              <w:rPr>
                <w:rFonts w:cs="Arial"/>
                <w:sz w:val="20"/>
                <w:lang w:eastAsia="de-DE"/>
              </w:rPr>
              <w:t xml:space="preserve"> Be</w:t>
            </w:r>
            <w:r>
              <w:rPr>
                <w:rFonts w:cs="Arial"/>
                <w:sz w:val="20"/>
                <w:lang w:eastAsia="de-DE"/>
              </w:rPr>
              <w:t>findlichkeit</w:t>
            </w:r>
          </w:p>
          <w:p w14:paraId="39655550" w14:textId="77777777" w:rsidR="00CB2D8E" w:rsidRPr="00CB2D8E" w:rsidRDefault="002B2930" w:rsidP="00CB2D8E">
            <w:pPr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7F86C396" w14:textId="77777777" w:rsidR="005F6850" w:rsidRPr="001050FB" w:rsidRDefault="002B2930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700A566A" w14:textId="77777777" w:rsidR="005F6850" w:rsidRPr="001050FB" w:rsidRDefault="002B2930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41492AAD" w14:textId="77777777" w:rsidTr="00E33BFE">
        <w:tblPrEx>
          <w:tblBorders>
            <w:top w:val="nil"/>
            <w:left w:val="nil"/>
            <w:bottom w:val="nil"/>
            <w:right w:val="nil"/>
            <w:insideH w:val="nil"/>
            <w:insideV w:val="nil"/>
          </w:tblBorders>
        </w:tblPrEx>
        <w:trPr>
          <w:trHeight w:val="1845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7D66EA8E" w14:textId="77777777" w:rsidR="005F6850" w:rsidRPr="001050FB" w:rsidRDefault="003F2C67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1050FB">
              <w:rPr>
                <w:rFonts w:cs="Arial"/>
                <w:b/>
                <w:sz w:val="20"/>
                <w:lang w:eastAsia="de-DE"/>
              </w:rPr>
              <w:t>Weiterbildung</w:t>
            </w:r>
          </w:p>
          <w:p w14:paraId="70415480" w14:textId="74446299" w:rsidR="005F6850" w:rsidRPr="001050FB" w:rsidRDefault="003F2C67" w:rsidP="005F6850">
            <w:pPr>
              <w:pStyle w:val="Listenabsatz"/>
              <w:numPr>
                <w:ilvl w:val="0"/>
                <w:numId w:val="31"/>
              </w:numPr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Besuch</w:t>
            </w:r>
            <w:r w:rsidR="00A51D47">
              <w:rPr>
                <w:rFonts w:cs="Arial"/>
                <w:sz w:val="20"/>
                <w:lang w:eastAsia="de-DE"/>
              </w:rPr>
              <w:t>t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1050FB">
              <w:rPr>
                <w:rFonts w:cs="Arial"/>
                <w:sz w:val="20"/>
                <w:lang w:eastAsia="de-DE"/>
              </w:rPr>
              <w:t xml:space="preserve">Weiterbildungsveranstaltungen (Kurse, Supervision/Intervision). </w:t>
            </w:r>
          </w:p>
          <w:p w14:paraId="1553A9B7" w14:textId="586A4A19" w:rsidR="00926C2E" w:rsidRPr="005E3F2C" w:rsidRDefault="00A51D47">
            <w:pPr>
              <w:pStyle w:val="Listenabsatz"/>
              <w:numPr>
                <w:ilvl w:val="0"/>
                <w:numId w:val="31"/>
              </w:numPr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Setzt sich mit E</w:t>
            </w:r>
            <w:r w:rsidR="003F2C67" w:rsidRPr="001050FB">
              <w:rPr>
                <w:rFonts w:cs="Arial"/>
                <w:sz w:val="20"/>
                <w:lang w:eastAsia="de-DE"/>
              </w:rPr>
              <w:t>ntwicklungen im Berufsfeld</w:t>
            </w:r>
            <w:r>
              <w:rPr>
                <w:rFonts w:cs="Arial"/>
                <w:sz w:val="20"/>
                <w:lang w:eastAsia="de-DE"/>
              </w:rPr>
              <w:t xml:space="preserve"> auseinander.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45A284A8" w14:textId="77777777" w:rsidR="005F6850" w:rsidRPr="001050FB" w:rsidRDefault="002B2930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06C7FD32" w14:textId="77777777" w:rsidR="005F6850" w:rsidRPr="001050FB" w:rsidRDefault="002B2930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14:paraId="2EF6FB93" w14:textId="77777777" w:rsidR="00595EC3" w:rsidRPr="008578B9" w:rsidRDefault="002B2930" w:rsidP="00595EC3">
      <w:pPr>
        <w:rPr>
          <w:rFonts w:cs="Arial"/>
          <w:sz w:val="24"/>
          <w:szCs w:val="24"/>
          <w:lang w:eastAsia="de-DE"/>
        </w:rPr>
      </w:pPr>
    </w:p>
    <w:p w14:paraId="541E103E" w14:textId="77777777" w:rsidR="00595EC3" w:rsidRPr="008578B9" w:rsidRDefault="002B2930" w:rsidP="00595EC3">
      <w:pPr>
        <w:rPr>
          <w:rFonts w:cs="Arial"/>
          <w:sz w:val="24"/>
          <w:szCs w:val="24"/>
          <w:lang w:eastAsia="de-DE"/>
        </w:rPr>
      </w:pPr>
    </w:p>
    <w:p w14:paraId="2061EC33" w14:textId="77777777" w:rsidR="00595EC3" w:rsidRPr="00B70383" w:rsidRDefault="003F2C67" w:rsidP="00595EC3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2</w:t>
      </w:r>
      <w:r w:rsidRPr="00B70383">
        <w:rPr>
          <w:rFonts w:cs="Arial"/>
          <w:b/>
          <w:sz w:val="24"/>
          <w:szCs w:val="24"/>
          <w:lang w:eastAsia="de-DE"/>
        </w:rPr>
        <w:t xml:space="preserve">b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anderen</w:t>
      </w:r>
    </w:p>
    <w:p w14:paraId="67AF138D" w14:textId="77777777" w:rsidR="00595EC3" w:rsidRDefault="002B2930" w:rsidP="00595EC3">
      <w:pPr>
        <w:rPr>
          <w:rFonts w:cs="Arial"/>
          <w:sz w:val="24"/>
          <w:szCs w:val="24"/>
          <w:lang w:eastAsia="de-DE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593"/>
        <w:gridCol w:w="4661"/>
        <w:gridCol w:w="807"/>
      </w:tblGrid>
      <w:tr w:rsidR="00815681" w14:paraId="282AFE4D" w14:textId="77777777" w:rsidTr="00BF11A6">
        <w:tc>
          <w:tcPr>
            <w:tcW w:w="3593" w:type="dxa"/>
            <w:shd w:val="clear" w:color="auto" w:fill="D9D9D9" w:themeFill="background1" w:themeFillShade="D9"/>
          </w:tcPr>
          <w:p w14:paraId="428DFCD0" w14:textId="77777777" w:rsidR="00E33BFE" w:rsidRPr="00021E76" w:rsidRDefault="003F2C67" w:rsidP="00BF11A6">
            <w:pPr>
              <w:spacing w:before="60" w:after="60"/>
              <w:rPr>
                <w:rFonts w:cs="Arial"/>
                <w:sz w:val="20"/>
                <w:lang w:eastAsia="de-DE"/>
              </w:rPr>
            </w:pPr>
            <w:r w:rsidRPr="00021E76"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661" w:type="dxa"/>
            <w:shd w:val="clear" w:color="auto" w:fill="D9D9D9" w:themeFill="background1" w:themeFillShade="D9"/>
          </w:tcPr>
          <w:p w14:paraId="5C288350" w14:textId="77777777" w:rsidR="00E33BFE" w:rsidRPr="00021E76" w:rsidRDefault="003F2C67" w:rsidP="00BF11A6">
            <w:pPr>
              <w:spacing w:before="60" w:after="60"/>
              <w:rPr>
                <w:rFonts w:cs="Arial"/>
                <w:sz w:val="20"/>
                <w:lang w:eastAsia="de-DE"/>
              </w:rPr>
            </w:pPr>
            <w:r w:rsidRPr="00021E76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7" w:type="dxa"/>
            <w:shd w:val="clear" w:color="auto" w:fill="D9D9D9" w:themeFill="background1" w:themeFillShade="D9"/>
          </w:tcPr>
          <w:p w14:paraId="19428668" w14:textId="77777777" w:rsidR="00E33BFE" w:rsidRPr="00021E76" w:rsidRDefault="003F2C67" w:rsidP="00BF11A6">
            <w:pPr>
              <w:spacing w:before="60" w:after="60"/>
              <w:rPr>
                <w:rFonts w:cs="Arial"/>
                <w:sz w:val="20"/>
                <w:lang w:eastAsia="de-DE"/>
              </w:rPr>
            </w:pPr>
            <w:r w:rsidRPr="00021E76">
              <w:rPr>
                <w:rFonts w:cs="Arial"/>
                <w:b/>
                <w:sz w:val="20"/>
                <w:lang w:eastAsia="de-DE"/>
              </w:rPr>
              <w:t>I – V</w:t>
            </w:r>
          </w:p>
        </w:tc>
      </w:tr>
      <w:tr w:rsidR="00815681" w14:paraId="2A855298" w14:textId="77777777" w:rsidTr="00BF11A6">
        <w:tc>
          <w:tcPr>
            <w:tcW w:w="3593" w:type="dxa"/>
          </w:tcPr>
          <w:p w14:paraId="146AA47F" w14:textId="77777777" w:rsidR="00E33BFE" w:rsidRPr="003807C8" w:rsidRDefault="003F2C67" w:rsidP="00BF11A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3807C8">
              <w:rPr>
                <w:rFonts w:cs="Arial"/>
                <w:b/>
                <w:sz w:val="20"/>
                <w:lang w:eastAsia="de-DE"/>
              </w:rPr>
              <w:t>Kooperation</w:t>
            </w:r>
          </w:p>
          <w:p w14:paraId="5A354B6A" w14:textId="77777777" w:rsidR="00E33BFE" w:rsidRPr="003807C8" w:rsidRDefault="003F2C67" w:rsidP="00E33BFE">
            <w:pPr>
              <w:numPr>
                <w:ilvl w:val="0"/>
                <w:numId w:val="39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ist ein/e eigenständige/r Team</w:t>
            </w:r>
            <w:r>
              <w:rPr>
                <w:rFonts w:cs="Arial"/>
                <w:sz w:val="20"/>
                <w:lang w:eastAsia="de-DE"/>
              </w:rPr>
              <w:t>-</w:t>
            </w:r>
            <w:r w:rsidRPr="003807C8">
              <w:rPr>
                <w:rFonts w:cs="Arial"/>
                <w:sz w:val="20"/>
                <w:lang w:eastAsia="de-DE"/>
              </w:rPr>
              <w:t>player/in und setzt sich für gemeinsame Zielerreichung ein</w:t>
            </w:r>
          </w:p>
          <w:p w14:paraId="499B12F3" w14:textId="77777777" w:rsidR="00E33BFE" w:rsidRDefault="003F2C67" w:rsidP="00E33BFE">
            <w:pPr>
              <w:numPr>
                <w:ilvl w:val="0"/>
                <w:numId w:val="39"/>
              </w:numPr>
              <w:spacing w:before="60" w:after="60"/>
              <w:ind w:left="357" w:hanging="357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baut partnerschaftliche Beziehungen auf</w:t>
            </w:r>
          </w:p>
          <w:p w14:paraId="5D32CE44" w14:textId="77777777" w:rsidR="00E33BFE" w:rsidRPr="003807C8" w:rsidRDefault="003F2C67" w:rsidP="00E33BFE">
            <w:pPr>
              <w:numPr>
                <w:ilvl w:val="0"/>
                <w:numId w:val="39"/>
              </w:numPr>
              <w:spacing w:before="60" w:after="60"/>
              <w:ind w:left="357" w:hanging="357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geht konstruktiv mit Konflikten</w:t>
            </w:r>
          </w:p>
        </w:tc>
        <w:tc>
          <w:tcPr>
            <w:tcW w:w="4661" w:type="dxa"/>
          </w:tcPr>
          <w:p w14:paraId="011FE651" w14:textId="77777777" w:rsidR="00E33BFE" w:rsidRPr="00021E76" w:rsidRDefault="002B2930" w:rsidP="00BF11A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7" w:type="dxa"/>
          </w:tcPr>
          <w:p w14:paraId="3FD35C36" w14:textId="77777777" w:rsidR="00E33BFE" w:rsidRPr="00021E76" w:rsidRDefault="002B2930" w:rsidP="00BF11A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14:paraId="57BE6164" w14:textId="77777777" w:rsidR="00FF6E7D" w:rsidRDefault="002B2930"/>
    <w:p w14:paraId="3DAB20CE" w14:textId="77777777" w:rsidR="00FF6E7D" w:rsidRDefault="002B2930"/>
    <w:p w14:paraId="691652C1" w14:textId="77777777" w:rsidR="00FF6E7D" w:rsidRDefault="003F2C67">
      <w:r>
        <w:br w:type="page"/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593"/>
        <w:gridCol w:w="4661"/>
        <w:gridCol w:w="807"/>
      </w:tblGrid>
      <w:tr w:rsidR="00815681" w14:paraId="3FCC90C0" w14:textId="77777777" w:rsidTr="00BF11A6">
        <w:tc>
          <w:tcPr>
            <w:tcW w:w="3593" w:type="dxa"/>
          </w:tcPr>
          <w:p w14:paraId="1871A0BD" w14:textId="77777777" w:rsidR="00E33BFE" w:rsidRPr="003807C8" w:rsidRDefault="003F2C67" w:rsidP="00BF11A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3807C8">
              <w:rPr>
                <w:rFonts w:cs="Arial"/>
                <w:b/>
                <w:sz w:val="20"/>
                <w:lang w:eastAsia="de-DE"/>
              </w:rPr>
              <w:lastRenderedPageBreak/>
              <w:t>Kommunikation</w:t>
            </w:r>
          </w:p>
          <w:p w14:paraId="5A303858" w14:textId="77777777" w:rsidR="00E33BFE" w:rsidRPr="003807C8" w:rsidRDefault="003F2C67" w:rsidP="00BF11A6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kommuniziert authentisch und transparent</w:t>
            </w:r>
          </w:p>
          <w:p w14:paraId="06EE5EF7" w14:textId="77777777" w:rsidR="00E33BFE" w:rsidRDefault="003F2C67" w:rsidP="00BF11A6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baut einen direkten Bezug zum Gegenüber auf</w:t>
            </w:r>
          </w:p>
          <w:p w14:paraId="01BDD8CA" w14:textId="77777777" w:rsidR="00E33BFE" w:rsidRPr="003807C8" w:rsidRDefault="003F2C67" w:rsidP="00BF11A6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drückt sich schriftlich und mündlich situations- und adressatengerecht aus</w:t>
            </w:r>
          </w:p>
        </w:tc>
        <w:tc>
          <w:tcPr>
            <w:tcW w:w="4661" w:type="dxa"/>
          </w:tcPr>
          <w:p w14:paraId="6B32738E" w14:textId="77777777" w:rsidR="00E33BFE" w:rsidRPr="00021E76" w:rsidRDefault="002B2930" w:rsidP="00BF11A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7" w:type="dxa"/>
          </w:tcPr>
          <w:p w14:paraId="0987F4F2" w14:textId="77777777" w:rsidR="00E33BFE" w:rsidRPr="00021E76" w:rsidRDefault="002B2930" w:rsidP="00BF11A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815681" w14:paraId="5A2CF0F1" w14:textId="77777777" w:rsidTr="00BF11A6">
        <w:tc>
          <w:tcPr>
            <w:tcW w:w="3593" w:type="dxa"/>
          </w:tcPr>
          <w:p w14:paraId="25D9EF5E" w14:textId="77777777" w:rsidR="00E33BFE" w:rsidRPr="003807C8" w:rsidRDefault="003F2C67" w:rsidP="00BF11A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3D68EC">
              <w:rPr>
                <w:rFonts w:cs="Arial"/>
                <w:b/>
                <w:sz w:val="20"/>
                <w:lang w:eastAsia="de-DE"/>
              </w:rPr>
              <w:t>Zusätzliche Kriterien persönliches Verhalten</w:t>
            </w:r>
            <w:r w:rsidRPr="003D68EC">
              <w:rPr>
                <w:rFonts w:cs="Arial"/>
                <w:b/>
                <w:sz w:val="20"/>
                <w:lang w:eastAsia="de-DE"/>
              </w:rPr>
              <w:br/>
            </w:r>
            <w:r w:rsidRPr="003D68EC">
              <w:rPr>
                <w:rFonts w:cs="Arial"/>
                <w:sz w:val="20"/>
                <w:lang w:eastAsia="de-DE"/>
              </w:rPr>
              <w:t>Engagement, Verlässlichkeit, Belastbarkeit, Einfühlungsvermögen, Loyalität</w:t>
            </w:r>
          </w:p>
        </w:tc>
        <w:tc>
          <w:tcPr>
            <w:tcW w:w="4661" w:type="dxa"/>
          </w:tcPr>
          <w:p w14:paraId="34C0A5EB" w14:textId="77777777" w:rsidR="00E33BFE" w:rsidRPr="00021E76" w:rsidRDefault="002B2930" w:rsidP="00BF11A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7" w:type="dxa"/>
          </w:tcPr>
          <w:p w14:paraId="5DA9E7C2" w14:textId="77777777" w:rsidR="00E33BFE" w:rsidRPr="00021E76" w:rsidRDefault="002B2930" w:rsidP="00BF11A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14:paraId="092423DF" w14:textId="77777777" w:rsidR="00480059" w:rsidRDefault="002B2930" w:rsidP="00595EC3">
      <w:pPr>
        <w:rPr>
          <w:rFonts w:cs="Arial"/>
          <w:sz w:val="24"/>
          <w:szCs w:val="24"/>
          <w:lang w:eastAsia="de-DE"/>
        </w:rPr>
      </w:pPr>
    </w:p>
    <w:p w14:paraId="4A80DF14" w14:textId="77777777" w:rsidR="00480059" w:rsidRDefault="002B2930" w:rsidP="00595EC3">
      <w:pPr>
        <w:rPr>
          <w:rFonts w:cs="Arial"/>
          <w:sz w:val="24"/>
          <w:szCs w:val="24"/>
          <w:lang w:eastAsia="de-DE"/>
        </w:rPr>
      </w:pPr>
    </w:p>
    <w:p w14:paraId="4CFADD87" w14:textId="77777777" w:rsidR="00595EC3" w:rsidRDefault="003F2C67" w:rsidP="00595EC3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2</w:t>
      </w:r>
      <w:r w:rsidRPr="00983076">
        <w:rPr>
          <w:rFonts w:cs="Arial"/>
          <w:b/>
          <w:sz w:val="24"/>
          <w:szCs w:val="24"/>
          <w:lang w:eastAsia="de-DE"/>
        </w:rPr>
        <w:t xml:space="preserve">c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sich selbst</w:t>
      </w:r>
    </w:p>
    <w:p w14:paraId="4F116706" w14:textId="77777777" w:rsidR="00595EC3" w:rsidRDefault="002B2930" w:rsidP="00595EC3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653"/>
        <w:gridCol w:w="4819"/>
        <w:gridCol w:w="850"/>
      </w:tblGrid>
      <w:tr w:rsidR="00815681" w14:paraId="302E8539" w14:textId="77777777" w:rsidTr="00595EC3">
        <w:tc>
          <w:tcPr>
            <w:tcW w:w="36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14:paraId="69AA28FE" w14:textId="77777777" w:rsidR="00595EC3" w:rsidRPr="00FD7344" w:rsidRDefault="003F2C67" w:rsidP="00595EC3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8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14:paraId="3FF393FB" w14:textId="77777777" w:rsidR="00595EC3" w:rsidRPr="00D20BA2" w:rsidRDefault="003F2C67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5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14:paraId="7E80D9C0" w14:textId="77777777" w:rsidR="00595EC3" w:rsidRPr="00D20BA2" w:rsidRDefault="003F2C67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 xml:space="preserve">I – V </w:t>
            </w:r>
          </w:p>
        </w:tc>
      </w:tr>
      <w:tr w:rsidR="00815681" w14:paraId="09EF0044" w14:textId="77777777" w:rsidTr="00F0595E">
        <w:tc>
          <w:tcPr>
            <w:tcW w:w="3653" w:type="dxa"/>
            <w:shd w:val="clear" w:color="auto" w:fill="auto"/>
          </w:tcPr>
          <w:p w14:paraId="03B9B9E5" w14:textId="77777777" w:rsidR="00595EC3" w:rsidRDefault="003F2C67" w:rsidP="00595EC3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Selbstreflexion</w:t>
            </w:r>
          </w:p>
          <w:p w14:paraId="071D4609" w14:textId="77777777" w:rsidR="00595EC3" w:rsidRPr="00E33BFE" w:rsidRDefault="003F2C67" w:rsidP="00E33BFE">
            <w:pPr>
              <w:pStyle w:val="Listenabsatz"/>
              <w:numPr>
                <w:ilvl w:val="0"/>
                <w:numId w:val="4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E33BFE">
              <w:rPr>
                <w:rFonts w:cs="Arial"/>
                <w:sz w:val="20"/>
                <w:lang w:eastAsia="de-DE"/>
              </w:rPr>
              <w:t>reflektiert eigene Verhaltensmuster und Vorgehensweisen regelmässig</w:t>
            </w:r>
          </w:p>
          <w:p w14:paraId="09147175" w14:textId="77777777" w:rsidR="00595EC3" w:rsidRPr="00E33BFE" w:rsidRDefault="003F2C67" w:rsidP="00E33BFE">
            <w:pPr>
              <w:pStyle w:val="Listenabsatz"/>
              <w:numPr>
                <w:ilvl w:val="0"/>
                <w:numId w:val="4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E33BFE">
              <w:rPr>
                <w:rFonts w:cs="Arial"/>
                <w:sz w:val="20"/>
                <w:lang w:eastAsia="de-DE"/>
              </w:rPr>
              <w:t>ist offen für Feedback und Kritik und lernt daraus</w:t>
            </w:r>
          </w:p>
        </w:tc>
        <w:tc>
          <w:tcPr>
            <w:tcW w:w="4819" w:type="dxa"/>
            <w:shd w:val="clear" w:color="auto" w:fill="auto"/>
          </w:tcPr>
          <w:p w14:paraId="70515318" w14:textId="77777777" w:rsidR="00595EC3" w:rsidRPr="000E0C21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14:paraId="7AEDA565" w14:textId="77777777" w:rsidR="00595EC3" w:rsidRPr="000E0C21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077E63CB" w14:textId="77777777" w:rsidTr="00F0595E">
        <w:tc>
          <w:tcPr>
            <w:tcW w:w="3653" w:type="dxa"/>
            <w:shd w:val="clear" w:color="auto" w:fill="auto"/>
          </w:tcPr>
          <w:p w14:paraId="30E9EBD3" w14:textId="77777777" w:rsidR="00595EC3" w:rsidRPr="00FF6E7D" w:rsidRDefault="003F2C67" w:rsidP="00FF6E7D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FF6E7D">
              <w:rPr>
                <w:rFonts w:cs="Arial"/>
                <w:b/>
                <w:sz w:val="20"/>
                <w:lang w:eastAsia="de-DE"/>
              </w:rPr>
              <w:t>Veränderungsfähigkeit</w:t>
            </w:r>
          </w:p>
          <w:p w14:paraId="1908BD32" w14:textId="77777777" w:rsidR="00595EC3" w:rsidRPr="00E33BFE" w:rsidRDefault="003F2C67" w:rsidP="00E33BFE">
            <w:pPr>
              <w:pStyle w:val="Listenabsatz"/>
              <w:numPr>
                <w:ilvl w:val="0"/>
                <w:numId w:val="4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E33BFE">
              <w:rPr>
                <w:rFonts w:cs="Arial"/>
                <w:sz w:val="20"/>
                <w:lang w:eastAsia="de-DE"/>
              </w:rPr>
              <w:t>entwickelt sich kontinuierlich weiter</w:t>
            </w:r>
          </w:p>
          <w:p w14:paraId="7F4EDBD6" w14:textId="77777777" w:rsidR="00595EC3" w:rsidRPr="00E33BFE" w:rsidRDefault="003F2C67" w:rsidP="00E33BFE">
            <w:pPr>
              <w:pStyle w:val="Listenabsatz"/>
              <w:numPr>
                <w:ilvl w:val="0"/>
                <w:numId w:val="40"/>
              </w:num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E33BFE">
              <w:rPr>
                <w:rFonts w:cs="Arial"/>
                <w:sz w:val="20"/>
                <w:lang w:eastAsia="de-DE"/>
              </w:rPr>
              <w:t>agiert offen und flexibel bei Veränderungen</w:t>
            </w:r>
          </w:p>
        </w:tc>
        <w:tc>
          <w:tcPr>
            <w:tcW w:w="4819" w:type="dxa"/>
            <w:shd w:val="clear" w:color="auto" w:fill="auto"/>
          </w:tcPr>
          <w:p w14:paraId="0F54952F" w14:textId="77777777" w:rsidR="00595EC3" w:rsidRPr="00983076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14:paraId="3AEBEA0A" w14:textId="77777777" w:rsidR="00595EC3" w:rsidRPr="00983076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22260FBE" w14:textId="77777777" w:rsidTr="00F0595E">
        <w:tc>
          <w:tcPr>
            <w:tcW w:w="3653" w:type="dxa"/>
            <w:shd w:val="clear" w:color="auto" w:fill="auto"/>
          </w:tcPr>
          <w:p w14:paraId="16C71447" w14:textId="77777777" w:rsidR="00595EC3" w:rsidRDefault="003F2C67" w:rsidP="00595EC3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Leistungsmotivation</w:t>
            </w:r>
          </w:p>
          <w:p w14:paraId="6E619DBD" w14:textId="77777777" w:rsidR="00595EC3" w:rsidRPr="00E33BFE" w:rsidRDefault="003F2C67" w:rsidP="00E33BFE">
            <w:pPr>
              <w:pStyle w:val="Listenabsatz"/>
              <w:numPr>
                <w:ilvl w:val="0"/>
                <w:numId w:val="41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E33BFE">
              <w:rPr>
                <w:rFonts w:cs="Arial"/>
                <w:sz w:val="20"/>
                <w:lang w:eastAsia="de-DE"/>
              </w:rPr>
              <w:t>zeigt hohes Engagement für die Aufgabe</w:t>
            </w:r>
          </w:p>
          <w:p w14:paraId="31ED5379" w14:textId="77777777" w:rsidR="00595EC3" w:rsidRPr="00E33BFE" w:rsidRDefault="003F2C67" w:rsidP="00E33BFE">
            <w:pPr>
              <w:pStyle w:val="Listenabsatz"/>
              <w:numPr>
                <w:ilvl w:val="0"/>
                <w:numId w:val="41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E33BFE">
              <w:rPr>
                <w:rFonts w:cs="Arial"/>
                <w:sz w:val="20"/>
                <w:lang w:eastAsia="de-DE"/>
              </w:rPr>
              <w:t>sucht Herausforderungen, strebt kontinuierlich nach Besserem</w:t>
            </w:r>
          </w:p>
          <w:p w14:paraId="78A80D83" w14:textId="77777777" w:rsidR="00595EC3" w:rsidRPr="00E33BFE" w:rsidRDefault="003F2C67" w:rsidP="00E33BFE">
            <w:pPr>
              <w:pStyle w:val="Listenabsatz"/>
              <w:numPr>
                <w:ilvl w:val="0"/>
                <w:numId w:val="41"/>
              </w:num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E33BFE">
              <w:rPr>
                <w:rFonts w:cs="Arial"/>
                <w:sz w:val="20"/>
                <w:lang w:eastAsia="de-DE"/>
              </w:rPr>
              <w:t>hält auch bei starker Belastung ein hohes Leistungsniveau</w:t>
            </w:r>
          </w:p>
        </w:tc>
        <w:tc>
          <w:tcPr>
            <w:tcW w:w="4819" w:type="dxa"/>
            <w:shd w:val="clear" w:color="auto" w:fill="auto"/>
          </w:tcPr>
          <w:p w14:paraId="621B6282" w14:textId="77777777" w:rsidR="00595EC3" w:rsidRPr="00983076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14:paraId="4F9F023F" w14:textId="77777777" w:rsidR="00595EC3" w:rsidRPr="00983076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14:paraId="2936B23C" w14:textId="77777777" w:rsidR="00595EC3" w:rsidRDefault="002B2930" w:rsidP="00E33BFE">
      <w:pPr>
        <w:spacing w:before="240" w:after="60"/>
      </w:pPr>
    </w:p>
    <w:p w14:paraId="326062D7" w14:textId="77777777" w:rsidR="00595EC3" w:rsidRDefault="003F2C67" w:rsidP="00E33BFE">
      <w:pPr>
        <w:spacing w:before="240" w:after="60"/>
        <w:rPr>
          <w:b/>
          <w:sz w:val="24"/>
          <w:szCs w:val="24"/>
        </w:rPr>
      </w:pPr>
      <w:r w:rsidRPr="00D84033">
        <w:rPr>
          <w:b/>
          <w:sz w:val="24"/>
          <w:szCs w:val="24"/>
        </w:rPr>
        <w:t>3. Beurteilung der Zielerreichung aus der vorherigen Beurteilungsperiode</w:t>
      </w:r>
    </w:p>
    <w:p w14:paraId="36BCB10A" w14:textId="77777777" w:rsidR="00FC016E" w:rsidRPr="00D84033" w:rsidRDefault="002B2930" w:rsidP="00FC016E">
      <w:pPr>
        <w:rPr>
          <w:b/>
          <w:sz w:val="24"/>
          <w:szCs w:val="24"/>
        </w:rPr>
      </w:pPr>
    </w:p>
    <w:tbl>
      <w:tblPr>
        <w:tblStyle w:val="Tabellenraster"/>
        <w:tblW w:w="931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2795"/>
        <w:gridCol w:w="1806"/>
        <w:gridCol w:w="3891"/>
        <w:gridCol w:w="826"/>
      </w:tblGrid>
      <w:tr w:rsidR="00815681" w14:paraId="12390B93" w14:textId="77777777" w:rsidTr="00BF11A6">
        <w:tc>
          <w:tcPr>
            <w:tcW w:w="2795" w:type="dxa"/>
            <w:shd w:val="clear" w:color="auto" w:fill="D9D9D9" w:themeFill="background1" w:themeFillShade="D9"/>
          </w:tcPr>
          <w:p w14:paraId="7FE0ABCA" w14:textId="77777777" w:rsidR="00E33BFE" w:rsidRPr="003807C8" w:rsidRDefault="003F2C67" w:rsidP="00BF11A6">
            <w:pPr>
              <w:spacing w:before="60" w:after="60"/>
              <w:rPr>
                <w:b/>
              </w:rPr>
            </w:pPr>
            <w:r>
              <w:rPr>
                <w:b/>
              </w:rPr>
              <w:t>Ziele</w:t>
            </w:r>
          </w:p>
        </w:tc>
        <w:tc>
          <w:tcPr>
            <w:tcW w:w="1806" w:type="dxa"/>
            <w:shd w:val="clear" w:color="auto" w:fill="D9D9D9" w:themeFill="background1" w:themeFillShade="D9"/>
          </w:tcPr>
          <w:p w14:paraId="692B5872" w14:textId="77777777" w:rsidR="00E33BFE" w:rsidRPr="003807C8" w:rsidRDefault="003F2C67" w:rsidP="00BF11A6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Indikatoren</w:t>
            </w:r>
          </w:p>
        </w:tc>
        <w:tc>
          <w:tcPr>
            <w:tcW w:w="3891" w:type="dxa"/>
            <w:shd w:val="clear" w:color="auto" w:fill="D9D9D9" w:themeFill="background1" w:themeFillShade="D9"/>
          </w:tcPr>
          <w:p w14:paraId="3EECF531" w14:textId="77777777" w:rsidR="00E33BFE" w:rsidRPr="003807C8" w:rsidRDefault="003F2C67" w:rsidP="00BF11A6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Erzielte Resultate, Bemerkungen</w:t>
            </w:r>
          </w:p>
        </w:tc>
        <w:tc>
          <w:tcPr>
            <w:tcW w:w="826" w:type="dxa"/>
            <w:shd w:val="clear" w:color="auto" w:fill="D9D9D9" w:themeFill="background1" w:themeFillShade="D9"/>
          </w:tcPr>
          <w:p w14:paraId="2387223C" w14:textId="77777777" w:rsidR="00E33BFE" w:rsidRPr="003807C8" w:rsidRDefault="003F2C67" w:rsidP="00BF11A6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 xml:space="preserve">I </w:t>
            </w:r>
            <w:r>
              <w:rPr>
                <w:b/>
                <w:sz w:val="20"/>
              </w:rPr>
              <w:t>–</w:t>
            </w:r>
            <w:r w:rsidRPr="003807C8">
              <w:rPr>
                <w:b/>
                <w:sz w:val="20"/>
              </w:rPr>
              <w:t xml:space="preserve"> V</w:t>
            </w:r>
          </w:p>
        </w:tc>
      </w:tr>
      <w:tr w:rsidR="00815681" w14:paraId="319FD870" w14:textId="77777777" w:rsidTr="00BF11A6">
        <w:trPr>
          <w:trHeight w:val="1000"/>
        </w:trPr>
        <w:tc>
          <w:tcPr>
            <w:tcW w:w="2795" w:type="dxa"/>
            <w:shd w:val="clear" w:color="auto" w:fill="auto"/>
          </w:tcPr>
          <w:p w14:paraId="317DCD96" w14:textId="77777777" w:rsidR="00E33BFE" w:rsidRDefault="002B2930" w:rsidP="00BF11A6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14:paraId="4244BC66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14:paraId="61FC64C7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14:paraId="2AB30A53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</w:tr>
      <w:tr w:rsidR="00815681" w14:paraId="541CA071" w14:textId="77777777" w:rsidTr="00BF11A6">
        <w:trPr>
          <w:trHeight w:val="985"/>
        </w:trPr>
        <w:tc>
          <w:tcPr>
            <w:tcW w:w="2795" w:type="dxa"/>
            <w:shd w:val="clear" w:color="auto" w:fill="auto"/>
          </w:tcPr>
          <w:p w14:paraId="5C3F02B3" w14:textId="77777777" w:rsidR="00E33BFE" w:rsidRDefault="002B2930" w:rsidP="00BF11A6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14:paraId="785767D6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14:paraId="4C3782A3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14:paraId="089B97D6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</w:tr>
      <w:tr w:rsidR="00815681" w14:paraId="38CB1170" w14:textId="77777777" w:rsidTr="00BF11A6">
        <w:trPr>
          <w:trHeight w:val="985"/>
        </w:trPr>
        <w:tc>
          <w:tcPr>
            <w:tcW w:w="2795" w:type="dxa"/>
            <w:shd w:val="clear" w:color="auto" w:fill="auto"/>
          </w:tcPr>
          <w:p w14:paraId="6943F5A0" w14:textId="77777777" w:rsidR="00E33BFE" w:rsidRDefault="002B2930" w:rsidP="00BF11A6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14:paraId="6F32EE83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14:paraId="0FF50D4E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14:paraId="470C2A99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</w:tr>
    </w:tbl>
    <w:p w14:paraId="6168D811" w14:textId="77777777" w:rsidR="00FF6E7D" w:rsidRPr="008578B9" w:rsidRDefault="002B2930" w:rsidP="00FF6E7D">
      <w:pPr>
        <w:spacing w:before="240" w:after="60"/>
        <w:rPr>
          <w:rFonts w:cs="Arial"/>
          <w:sz w:val="24"/>
          <w:szCs w:val="24"/>
          <w:lang w:eastAsia="de-DE"/>
        </w:rPr>
      </w:pPr>
    </w:p>
    <w:p w14:paraId="0E35F0FA" w14:textId="77777777" w:rsidR="00595EC3" w:rsidRDefault="003F2C67" w:rsidP="00595EC3">
      <w:pPr>
        <w:rPr>
          <w:rFonts w:cs="Arial"/>
          <w:b/>
          <w:sz w:val="24"/>
          <w:szCs w:val="24"/>
          <w:lang w:eastAsia="de-DE"/>
        </w:rPr>
      </w:pPr>
      <w:r w:rsidRPr="000026FD">
        <w:rPr>
          <w:rFonts w:cs="Arial"/>
          <w:b/>
          <w:sz w:val="24"/>
          <w:szCs w:val="24"/>
          <w:lang w:eastAsia="de-DE"/>
        </w:rPr>
        <w:t xml:space="preserve">4. </w:t>
      </w:r>
      <w:r w:rsidRPr="008E671C">
        <w:rPr>
          <w:rFonts w:cs="Arial"/>
          <w:b/>
          <w:sz w:val="24"/>
          <w:szCs w:val="24"/>
          <w:lang w:eastAsia="de-DE"/>
        </w:rPr>
        <w:t>Gesamtbeurteilung der Leistung</w:t>
      </w:r>
    </w:p>
    <w:p w14:paraId="466A5068" w14:textId="77777777" w:rsidR="00595EC3" w:rsidRPr="000026FD" w:rsidRDefault="002B2930" w:rsidP="00595EC3">
      <w:pPr>
        <w:rPr>
          <w:rFonts w:cs="Arial"/>
          <w:b/>
          <w:sz w:val="24"/>
          <w:szCs w:val="24"/>
          <w:lang w:eastAsia="de-DE"/>
        </w:rPr>
      </w:pPr>
    </w:p>
    <w:tbl>
      <w:tblPr>
        <w:tblW w:w="9228" w:type="dxa"/>
        <w:tblInd w:w="5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857"/>
        <w:gridCol w:w="1843"/>
        <w:gridCol w:w="1843"/>
        <w:gridCol w:w="1842"/>
        <w:gridCol w:w="1843"/>
      </w:tblGrid>
      <w:tr w:rsidR="00815681" w14:paraId="7BA8D57B" w14:textId="77777777" w:rsidTr="00595EC3">
        <w:trPr>
          <w:trHeight w:hRule="exact" w:val="964"/>
        </w:trPr>
        <w:tc>
          <w:tcPr>
            <w:tcW w:w="1857" w:type="dxa"/>
          </w:tcPr>
          <w:p w14:paraId="779B7859" w14:textId="77777777" w:rsidR="00595EC3" w:rsidRPr="000026FD" w:rsidRDefault="002B2930" w:rsidP="00595EC3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noProof/>
                <w:color w:val="000000"/>
                <w:szCs w:val="22"/>
                <w:lang w:val="de-DE"/>
              </w:rPr>
              <w:object w:dxaOrig="1440" w:dyaOrig="1440" w14:anchorId="70F8C46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margin-left:.5pt;margin-top:.2pt;width:42.5pt;height:49.4pt;z-index:251658240;mso-wrap-distance-top:2.85pt">
                  <v:imagedata r:id="rId12" o:title=""/>
                  <w10:wrap type="topAndBottom"/>
                </v:shape>
                <o:OLEObject Type="Embed" ProgID="Visio.Drawing.11" ShapeID="_x0000_s1030" DrawAspect="Content" ObjectID="_1674911087" r:id="rId13"/>
              </w:object>
            </w:r>
            <w:r w:rsidR="003F2C67" w:rsidRPr="000026FD">
              <w:rPr>
                <w:color w:val="000000"/>
                <w:szCs w:val="22"/>
              </w:rPr>
              <w:fldChar w:fldCharType="begin"/>
            </w:r>
            <w:r w:rsidR="003F2C67" w:rsidRPr="000026FD">
              <w:rPr>
                <w:color w:val="000000"/>
                <w:szCs w:val="22"/>
              </w:rPr>
              <w:instrText xml:space="preserve">  </w:instrText>
            </w:r>
            <w:r w:rsidR="003F2C67" w:rsidRPr="000026FD">
              <w:rPr>
                <w:color w:val="000000"/>
                <w:szCs w:val="22"/>
              </w:rPr>
              <w:fldChar w:fldCharType="end"/>
            </w:r>
          </w:p>
        </w:tc>
        <w:tc>
          <w:tcPr>
            <w:tcW w:w="1843" w:type="dxa"/>
          </w:tcPr>
          <w:p w14:paraId="2264F4FB" w14:textId="77777777" w:rsidR="00595EC3" w:rsidRPr="000026FD" w:rsidRDefault="002B2930" w:rsidP="00595EC3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 w14:anchorId="12938581">
                <v:shape id="_x0000_i1026" type="#_x0000_t75" style="width:43pt;height:43pt">
                  <v:imagedata r:id="rId14" o:title=""/>
                </v:shape>
              </w:pict>
            </w:r>
          </w:p>
        </w:tc>
        <w:tc>
          <w:tcPr>
            <w:tcW w:w="1843" w:type="dxa"/>
          </w:tcPr>
          <w:p w14:paraId="16170466" w14:textId="77777777" w:rsidR="00595EC3" w:rsidRPr="000026FD" w:rsidRDefault="002B2930" w:rsidP="00595EC3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 w14:anchorId="4075507F">
                <v:shape id="_x0000_i1027" type="#_x0000_t75" style="width:43pt;height:43pt">
                  <v:imagedata r:id="rId15" o:title=""/>
                </v:shape>
              </w:pict>
            </w:r>
          </w:p>
        </w:tc>
        <w:tc>
          <w:tcPr>
            <w:tcW w:w="1842" w:type="dxa"/>
          </w:tcPr>
          <w:p w14:paraId="0C106DE9" w14:textId="77777777" w:rsidR="00595EC3" w:rsidRPr="000026FD" w:rsidRDefault="002B2930" w:rsidP="00595EC3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 w14:anchorId="6F9DFF89">
                <v:shape id="_x0000_i1028" type="#_x0000_t75" style="width:43pt;height:43pt">
                  <v:imagedata r:id="rId16" o:title=""/>
                </v:shape>
              </w:pict>
            </w:r>
          </w:p>
        </w:tc>
        <w:tc>
          <w:tcPr>
            <w:tcW w:w="1843" w:type="dxa"/>
          </w:tcPr>
          <w:p w14:paraId="6D55479A" w14:textId="77777777" w:rsidR="00595EC3" w:rsidRPr="000026FD" w:rsidRDefault="002B2930" w:rsidP="00595EC3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 w14:anchorId="1B611E16">
                <v:shape id="_x0000_i1029" type="#_x0000_t75" style="width:50.5pt;height:43pt">
                  <v:imagedata r:id="rId17" o:title=""/>
                </v:shape>
              </w:pict>
            </w:r>
          </w:p>
        </w:tc>
      </w:tr>
      <w:tr w:rsidR="00815681" w14:paraId="3D563C37" w14:textId="77777777" w:rsidTr="00F0595E">
        <w:tc>
          <w:tcPr>
            <w:tcW w:w="1857" w:type="dxa"/>
            <w:shd w:val="clear" w:color="auto" w:fill="auto"/>
          </w:tcPr>
          <w:p w14:paraId="1712B750" w14:textId="77777777" w:rsidR="00595EC3" w:rsidRPr="000026FD" w:rsidRDefault="002B2930" w:rsidP="00595EC3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6868712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F2C67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3F2C67" w:rsidRPr="000026FD">
              <w:rPr>
                <w:color w:val="000000"/>
                <w:szCs w:val="22"/>
              </w:rPr>
              <w:tab/>
            </w:r>
            <w:r w:rsidR="003F2C67" w:rsidRPr="000026FD">
              <w:rPr>
                <w:b/>
                <w:bCs/>
                <w:color w:val="000000"/>
                <w:szCs w:val="22"/>
              </w:rPr>
              <w:t>I</w:t>
            </w:r>
            <w:r w:rsidR="003F2C67" w:rsidRPr="000026FD">
              <w:rPr>
                <w:color w:val="000000"/>
                <w:szCs w:val="22"/>
              </w:rPr>
              <w:br/>
            </w:r>
            <w:r w:rsidR="003F2C67" w:rsidRPr="000026FD">
              <w:rPr>
                <w:color w:val="000000"/>
                <w:sz w:val="16"/>
                <w:szCs w:val="22"/>
              </w:rPr>
              <w:t>Nicht erfüllt</w:t>
            </w:r>
          </w:p>
        </w:tc>
        <w:tc>
          <w:tcPr>
            <w:tcW w:w="1843" w:type="dxa"/>
            <w:shd w:val="clear" w:color="auto" w:fill="auto"/>
          </w:tcPr>
          <w:p w14:paraId="440F33A1" w14:textId="77777777" w:rsidR="00595EC3" w:rsidRPr="000026FD" w:rsidRDefault="002B2930" w:rsidP="00595EC3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8585347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F2C67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3F2C67" w:rsidRPr="000026FD">
              <w:rPr>
                <w:color w:val="000000"/>
                <w:szCs w:val="22"/>
              </w:rPr>
              <w:tab/>
            </w:r>
            <w:r w:rsidR="003F2C67" w:rsidRPr="000026FD">
              <w:rPr>
                <w:b/>
                <w:bCs/>
                <w:color w:val="000000"/>
                <w:szCs w:val="22"/>
              </w:rPr>
              <w:t>II</w:t>
            </w:r>
            <w:r w:rsidR="003F2C67" w:rsidRPr="000026FD">
              <w:rPr>
                <w:color w:val="000000"/>
                <w:szCs w:val="22"/>
              </w:rPr>
              <w:br/>
            </w:r>
            <w:r w:rsidR="003F2C67" w:rsidRPr="000026FD">
              <w:rPr>
                <w:color w:val="000000"/>
                <w:sz w:val="16"/>
                <w:szCs w:val="22"/>
              </w:rPr>
              <w:t>Teilweise erfüllt</w:t>
            </w:r>
          </w:p>
        </w:tc>
        <w:tc>
          <w:tcPr>
            <w:tcW w:w="1843" w:type="dxa"/>
            <w:shd w:val="clear" w:color="auto" w:fill="auto"/>
          </w:tcPr>
          <w:p w14:paraId="163C90D7" w14:textId="77777777" w:rsidR="00595EC3" w:rsidRPr="000026FD" w:rsidRDefault="002B2930" w:rsidP="00595EC3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5097133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F2C67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3F2C67" w:rsidRPr="000026FD">
              <w:rPr>
                <w:color w:val="000000"/>
                <w:szCs w:val="22"/>
              </w:rPr>
              <w:tab/>
            </w:r>
            <w:r w:rsidR="003F2C67" w:rsidRPr="000026FD">
              <w:rPr>
                <w:b/>
                <w:bCs/>
                <w:color w:val="000000"/>
                <w:szCs w:val="22"/>
              </w:rPr>
              <w:t>III</w:t>
            </w:r>
            <w:r w:rsidR="003F2C67" w:rsidRPr="000026FD">
              <w:rPr>
                <w:color w:val="000000"/>
                <w:szCs w:val="22"/>
              </w:rPr>
              <w:br/>
            </w:r>
            <w:r w:rsidR="003F2C67" w:rsidRPr="000026FD">
              <w:rPr>
                <w:color w:val="000000"/>
                <w:sz w:val="16"/>
                <w:szCs w:val="22"/>
              </w:rPr>
              <w:t>Gut</w:t>
            </w:r>
            <w:r w:rsidR="003F2C67">
              <w:rPr>
                <w:color w:val="000000"/>
                <w:sz w:val="16"/>
                <w:szCs w:val="22"/>
              </w:rPr>
              <w:t>, vollumfänglich erfüllt</w:t>
            </w:r>
          </w:p>
        </w:tc>
        <w:tc>
          <w:tcPr>
            <w:tcW w:w="1842" w:type="dxa"/>
            <w:shd w:val="clear" w:color="auto" w:fill="auto"/>
          </w:tcPr>
          <w:p w14:paraId="2C8D4A6B" w14:textId="77777777" w:rsidR="00595EC3" w:rsidRPr="000026FD" w:rsidRDefault="002B2930" w:rsidP="00595EC3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-10594768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F2C67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3F2C67" w:rsidRPr="000026FD">
              <w:rPr>
                <w:color w:val="000000"/>
                <w:szCs w:val="22"/>
              </w:rPr>
              <w:tab/>
            </w:r>
            <w:r w:rsidR="003F2C67" w:rsidRPr="000026FD">
              <w:rPr>
                <w:b/>
                <w:bCs/>
                <w:color w:val="000000"/>
                <w:szCs w:val="22"/>
              </w:rPr>
              <w:t>IV</w:t>
            </w:r>
            <w:r w:rsidR="003F2C67" w:rsidRPr="000026FD">
              <w:rPr>
                <w:color w:val="000000"/>
                <w:szCs w:val="22"/>
              </w:rPr>
              <w:br/>
            </w:r>
            <w:r w:rsidR="003F2C67" w:rsidRPr="000026FD">
              <w:rPr>
                <w:color w:val="000000"/>
                <w:sz w:val="16"/>
                <w:szCs w:val="22"/>
              </w:rPr>
              <w:t>Teilweise übertroffen</w:t>
            </w:r>
          </w:p>
        </w:tc>
        <w:tc>
          <w:tcPr>
            <w:tcW w:w="1843" w:type="dxa"/>
            <w:shd w:val="clear" w:color="auto" w:fill="auto"/>
          </w:tcPr>
          <w:p w14:paraId="436CBB32" w14:textId="77777777" w:rsidR="00595EC3" w:rsidRPr="00983076" w:rsidRDefault="002B2930" w:rsidP="00595EC3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3909317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F2C67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3F2C67" w:rsidRPr="000026FD">
              <w:rPr>
                <w:color w:val="000000"/>
                <w:szCs w:val="22"/>
              </w:rPr>
              <w:tab/>
            </w:r>
            <w:r w:rsidR="003F2C67" w:rsidRPr="000026FD">
              <w:rPr>
                <w:b/>
                <w:bCs/>
                <w:color w:val="000000"/>
                <w:szCs w:val="22"/>
              </w:rPr>
              <w:t>V</w:t>
            </w:r>
            <w:r w:rsidR="003F2C67" w:rsidRPr="000026FD">
              <w:rPr>
                <w:color w:val="000000"/>
                <w:szCs w:val="22"/>
              </w:rPr>
              <w:br/>
            </w:r>
            <w:r w:rsidR="003F2C67" w:rsidRPr="000026FD">
              <w:rPr>
                <w:color w:val="000000"/>
                <w:sz w:val="16"/>
                <w:szCs w:val="22"/>
              </w:rPr>
              <w:t>Deutlich übertroffen</w:t>
            </w:r>
          </w:p>
        </w:tc>
      </w:tr>
      <w:tr w:rsidR="00815681" w14:paraId="28217968" w14:textId="77777777" w:rsidTr="00F0595E">
        <w:tblPrEx>
          <w:shd w:val="clear" w:color="auto" w:fill="D9D9D9"/>
        </w:tblPrEx>
        <w:trPr>
          <w:trHeight w:hRule="exact" w:val="1385"/>
        </w:trPr>
        <w:tc>
          <w:tcPr>
            <w:tcW w:w="9228" w:type="dxa"/>
            <w:gridSpan w:val="5"/>
            <w:shd w:val="clear" w:color="auto" w:fill="auto"/>
          </w:tcPr>
          <w:p w14:paraId="3050D5A9" w14:textId="77777777" w:rsidR="00595EC3" w:rsidRPr="004E1D76" w:rsidRDefault="003F2C67" w:rsidP="00FF6E7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spacing w:before="60"/>
              <w:rPr>
                <w:b/>
                <w:color w:val="000000"/>
                <w:szCs w:val="22"/>
              </w:rPr>
            </w:pPr>
            <w:r w:rsidRPr="004E1D76">
              <w:rPr>
                <w:b/>
                <w:color w:val="000000"/>
                <w:sz w:val="20"/>
              </w:rPr>
              <w:t>Bemerkungen zur Gesamtqualifikation</w:t>
            </w:r>
            <w:r w:rsidRPr="004E1D76">
              <w:rPr>
                <w:b/>
                <w:color w:val="000000"/>
                <w:szCs w:val="22"/>
              </w:rPr>
              <w:t>:</w:t>
            </w:r>
            <w:r w:rsidRPr="004E1D76">
              <w:rPr>
                <w:b/>
                <w:color w:val="000000"/>
                <w:szCs w:val="22"/>
              </w:rPr>
              <w:fldChar w:fldCharType="begin"/>
            </w:r>
            <w:r w:rsidRPr="004E1D76">
              <w:rPr>
                <w:b/>
                <w:color w:val="000000"/>
                <w:szCs w:val="22"/>
              </w:rPr>
              <w:instrText xml:space="preserve">  </w:instrText>
            </w:r>
            <w:r w:rsidRPr="004E1D76">
              <w:rPr>
                <w:b/>
                <w:color w:val="000000"/>
                <w:szCs w:val="22"/>
              </w:rPr>
              <w:fldChar w:fldCharType="end"/>
            </w:r>
          </w:p>
        </w:tc>
      </w:tr>
    </w:tbl>
    <w:p w14:paraId="273B496C" w14:textId="77777777" w:rsidR="00595EC3" w:rsidRPr="008578B9" w:rsidRDefault="002B2930" w:rsidP="00FC016E">
      <w:pPr>
        <w:spacing w:before="240" w:after="60"/>
        <w:rPr>
          <w:rFonts w:cs="Arial"/>
          <w:sz w:val="24"/>
          <w:szCs w:val="24"/>
          <w:lang w:eastAsia="de-DE"/>
        </w:rPr>
      </w:pPr>
    </w:p>
    <w:p w14:paraId="287C8861" w14:textId="77777777" w:rsidR="00595EC3" w:rsidRDefault="003F2C67" w:rsidP="00FC016E">
      <w:pPr>
        <w:spacing w:before="240" w:after="60"/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 xml:space="preserve">5. Zielvereinbarung(en) neue </w:t>
      </w:r>
      <w:r>
        <w:rPr>
          <w:rFonts w:cs="Arial"/>
          <w:b/>
          <w:sz w:val="24"/>
          <w:szCs w:val="24"/>
          <w:lang w:eastAsia="de-DE"/>
        </w:rPr>
        <w:t>Beurteilungsperiode</w:t>
      </w:r>
    </w:p>
    <w:p w14:paraId="4C88CA67" w14:textId="77777777" w:rsidR="00595EC3" w:rsidRPr="008578B9" w:rsidRDefault="002B2930" w:rsidP="00595EC3">
      <w:pPr>
        <w:rPr>
          <w:rFonts w:cs="Arial"/>
          <w:sz w:val="24"/>
          <w:szCs w:val="24"/>
          <w:lang w:eastAsia="de-DE"/>
        </w:rPr>
      </w:pPr>
    </w:p>
    <w:tbl>
      <w:tblPr>
        <w:tblStyle w:val="Tabellenraster"/>
        <w:tblW w:w="931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2795"/>
        <w:gridCol w:w="1806"/>
        <w:gridCol w:w="3891"/>
        <w:gridCol w:w="826"/>
      </w:tblGrid>
      <w:tr w:rsidR="00815681" w14:paraId="3D252C3C" w14:textId="77777777" w:rsidTr="00BF11A6">
        <w:tc>
          <w:tcPr>
            <w:tcW w:w="2795" w:type="dxa"/>
            <w:shd w:val="clear" w:color="auto" w:fill="D9D9D9" w:themeFill="background1" w:themeFillShade="D9"/>
          </w:tcPr>
          <w:p w14:paraId="36C9B11A" w14:textId="77777777" w:rsidR="00E33BFE" w:rsidRPr="003807C8" w:rsidRDefault="003F2C67" w:rsidP="00BF11A6">
            <w:pPr>
              <w:spacing w:before="60" w:after="60"/>
              <w:rPr>
                <w:b/>
              </w:rPr>
            </w:pPr>
            <w:r>
              <w:rPr>
                <w:b/>
              </w:rPr>
              <w:t>Ziele</w:t>
            </w:r>
          </w:p>
        </w:tc>
        <w:tc>
          <w:tcPr>
            <w:tcW w:w="1806" w:type="dxa"/>
            <w:shd w:val="clear" w:color="auto" w:fill="D9D9D9" w:themeFill="background1" w:themeFillShade="D9"/>
          </w:tcPr>
          <w:p w14:paraId="729C0A8F" w14:textId="77777777" w:rsidR="00E33BFE" w:rsidRPr="003807C8" w:rsidRDefault="003F2C67" w:rsidP="00BF11A6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Indikatoren</w:t>
            </w:r>
          </w:p>
        </w:tc>
        <w:tc>
          <w:tcPr>
            <w:tcW w:w="3891" w:type="dxa"/>
            <w:shd w:val="clear" w:color="auto" w:fill="D9D9D9" w:themeFill="background1" w:themeFillShade="D9"/>
          </w:tcPr>
          <w:p w14:paraId="674E012A" w14:textId="77777777" w:rsidR="00E33BFE" w:rsidRPr="003807C8" w:rsidRDefault="003F2C67" w:rsidP="00BF11A6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Erzielte Resultate, Bemerkungen</w:t>
            </w:r>
          </w:p>
        </w:tc>
        <w:tc>
          <w:tcPr>
            <w:tcW w:w="826" w:type="dxa"/>
            <w:shd w:val="clear" w:color="auto" w:fill="D9D9D9" w:themeFill="background1" w:themeFillShade="D9"/>
          </w:tcPr>
          <w:p w14:paraId="368F93C8" w14:textId="77777777" w:rsidR="00E33BFE" w:rsidRPr="003807C8" w:rsidRDefault="003F2C67" w:rsidP="00BF11A6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 xml:space="preserve">I </w:t>
            </w:r>
            <w:r>
              <w:rPr>
                <w:b/>
                <w:sz w:val="20"/>
              </w:rPr>
              <w:t>–</w:t>
            </w:r>
            <w:r w:rsidRPr="003807C8">
              <w:rPr>
                <w:b/>
                <w:sz w:val="20"/>
              </w:rPr>
              <w:t xml:space="preserve"> V</w:t>
            </w:r>
          </w:p>
        </w:tc>
      </w:tr>
      <w:tr w:rsidR="00815681" w14:paraId="13AC1103" w14:textId="77777777" w:rsidTr="00BF11A6">
        <w:trPr>
          <w:trHeight w:val="1000"/>
        </w:trPr>
        <w:tc>
          <w:tcPr>
            <w:tcW w:w="2795" w:type="dxa"/>
            <w:shd w:val="clear" w:color="auto" w:fill="auto"/>
          </w:tcPr>
          <w:p w14:paraId="561EC5B3" w14:textId="77777777" w:rsidR="00E33BFE" w:rsidRDefault="002B2930" w:rsidP="00BF11A6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14:paraId="75933DF0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14:paraId="2CBC1F31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14:paraId="48057025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</w:tr>
      <w:tr w:rsidR="00815681" w14:paraId="1377A2FF" w14:textId="77777777" w:rsidTr="00BF11A6">
        <w:trPr>
          <w:trHeight w:val="985"/>
        </w:trPr>
        <w:tc>
          <w:tcPr>
            <w:tcW w:w="2795" w:type="dxa"/>
            <w:shd w:val="clear" w:color="auto" w:fill="auto"/>
          </w:tcPr>
          <w:p w14:paraId="4B156433" w14:textId="77777777" w:rsidR="00E33BFE" w:rsidRDefault="002B2930" w:rsidP="00BF11A6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14:paraId="0EB1D6A4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14:paraId="57840A73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14:paraId="7F91B271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</w:tr>
      <w:tr w:rsidR="00815681" w14:paraId="2D5D6363" w14:textId="77777777" w:rsidTr="00BF11A6">
        <w:trPr>
          <w:trHeight w:val="985"/>
        </w:trPr>
        <w:tc>
          <w:tcPr>
            <w:tcW w:w="2795" w:type="dxa"/>
            <w:shd w:val="clear" w:color="auto" w:fill="auto"/>
          </w:tcPr>
          <w:p w14:paraId="6FB4D38C" w14:textId="77777777" w:rsidR="00E33BFE" w:rsidRDefault="002B2930" w:rsidP="00BF11A6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14:paraId="07248392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14:paraId="1ED8261F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14:paraId="653B41EF" w14:textId="77777777" w:rsidR="00E33BFE" w:rsidRPr="003807C8" w:rsidRDefault="002B2930" w:rsidP="00BF11A6">
            <w:pPr>
              <w:spacing w:before="60" w:after="60"/>
              <w:rPr>
                <w:b/>
                <w:sz w:val="20"/>
              </w:rPr>
            </w:pPr>
          </w:p>
        </w:tc>
      </w:tr>
    </w:tbl>
    <w:p w14:paraId="72BAA694" w14:textId="77777777" w:rsidR="00595EC3" w:rsidRPr="00983076" w:rsidRDefault="002B2930" w:rsidP="00FC016E">
      <w:pPr>
        <w:spacing w:before="240" w:after="60"/>
        <w:rPr>
          <w:rFonts w:cs="Arial"/>
          <w:szCs w:val="22"/>
          <w:lang w:eastAsia="de-DE"/>
        </w:rPr>
      </w:pPr>
    </w:p>
    <w:p w14:paraId="7D955EE4" w14:textId="77777777" w:rsidR="00595EC3" w:rsidRPr="00983076" w:rsidRDefault="003F2C67" w:rsidP="00FC016E">
      <w:pPr>
        <w:spacing w:before="240" w:after="60"/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6. Zukunftsperspektiven</w:t>
      </w:r>
    </w:p>
    <w:p w14:paraId="66665D04" w14:textId="77777777" w:rsidR="00595EC3" w:rsidRPr="00983076" w:rsidRDefault="002B2930" w:rsidP="00595EC3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815681" w14:paraId="6D0B9B17" w14:textId="77777777" w:rsidTr="00E33BFE">
        <w:trPr>
          <w:trHeight w:val="1315"/>
        </w:trPr>
        <w:tc>
          <w:tcPr>
            <w:tcW w:w="9322" w:type="dxa"/>
            <w:tcBorders>
              <w:bottom w:val="single" w:sz="2" w:space="0" w:color="auto"/>
            </w:tcBorders>
            <w:shd w:val="clear" w:color="auto" w:fill="auto"/>
          </w:tcPr>
          <w:p w14:paraId="000B5CF7" w14:textId="77777777" w:rsidR="00595EC3" w:rsidRPr="00983076" w:rsidRDefault="003F2C67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Persönliche mittel- und langfristige Berufs- und Entwicklungsziele der</w:t>
            </w:r>
            <w:r>
              <w:rPr>
                <w:rFonts w:cs="Arial"/>
                <w:sz w:val="20"/>
                <w:lang w:eastAsia="de-DE"/>
              </w:rPr>
              <w:t>/des</w:t>
            </w:r>
            <w:r w:rsidRPr="00983076">
              <w:rPr>
                <w:rFonts w:cs="Arial"/>
                <w:sz w:val="20"/>
                <w:lang w:eastAsia="de-DE"/>
              </w:rPr>
              <w:t xml:space="preserve"> Mitarbei</w:t>
            </w:r>
            <w:r>
              <w:rPr>
                <w:rFonts w:cs="Arial"/>
                <w:sz w:val="20"/>
                <w:lang w:eastAsia="de-DE"/>
              </w:rPr>
              <w:t>tenden</w:t>
            </w:r>
            <w:r w:rsidRPr="00983076">
              <w:rPr>
                <w:rFonts w:cs="Arial"/>
                <w:sz w:val="20"/>
                <w:lang w:eastAsia="de-DE"/>
              </w:rPr>
              <w:t>:</w:t>
            </w:r>
          </w:p>
          <w:p w14:paraId="4EFA2288" w14:textId="77777777" w:rsidR="00595EC3" w:rsidRPr="00983076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6242D590" w14:textId="77777777" w:rsidTr="00E33BFE">
        <w:trPr>
          <w:trHeight w:val="1372"/>
        </w:trPr>
        <w:tc>
          <w:tcPr>
            <w:tcW w:w="9322" w:type="dxa"/>
            <w:tcBorders>
              <w:bottom w:val="single" w:sz="4" w:space="0" w:color="auto"/>
            </w:tcBorders>
            <w:shd w:val="clear" w:color="auto" w:fill="auto"/>
          </w:tcPr>
          <w:p w14:paraId="7149A71B" w14:textId="77777777" w:rsidR="00595EC3" w:rsidRPr="00983076" w:rsidRDefault="003F2C67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Mittel- und langfristige Zukunftsperspektive aus Sicht der</w:t>
            </w:r>
            <w:r>
              <w:rPr>
                <w:rFonts w:cs="Arial"/>
                <w:sz w:val="20"/>
                <w:lang w:eastAsia="de-DE"/>
              </w:rPr>
              <w:t>/des Vorgesetzten</w:t>
            </w:r>
            <w:r w:rsidRPr="00983076">
              <w:rPr>
                <w:rFonts w:cs="Arial"/>
                <w:sz w:val="20"/>
                <w:lang w:eastAsia="de-DE"/>
              </w:rPr>
              <w:t xml:space="preserve"> bzw. der Schule:</w:t>
            </w:r>
          </w:p>
          <w:p w14:paraId="319CAA6D" w14:textId="77777777" w:rsidR="00595EC3" w:rsidRPr="00983076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14:paraId="3907D778" w14:textId="77777777" w:rsidR="00E33BFE" w:rsidRDefault="003F2C67">
      <w:pPr>
        <w:rPr>
          <w:rFonts w:cs="Arial"/>
          <w:sz w:val="24"/>
          <w:szCs w:val="24"/>
          <w:u w:val="single"/>
          <w:lang w:eastAsia="de-DE"/>
        </w:rPr>
      </w:pPr>
      <w:r>
        <w:rPr>
          <w:rFonts w:cs="Arial"/>
          <w:sz w:val="24"/>
          <w:szCs w:val="24"/>
          <w:u w:val="single"/>
          <w:lang w:eastAsia="de-DE"/>
        </w:rPr>
        <w:br w:type="page"/>
      </w:r>
    </w:p>
    <w:p w14:paraId="7CE1EE7B" w14:textId="77777777" w:rsidR="00595EC3" w:rsidRDefault="003F2C67" w:rsidP="00595EC3">
      <w:pPr>
        <w:rPr>
          <w:rFonts w:cs="Arial"/>
          <w:sz w:val="18"/>
          <w:szCs w:val="18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lastRenderedPageBreak/>
        <w:t xml:space="preserve">7. Förderungs- und Entwicklungsmassnahmen </w:t>
      </w:r>
      <w:r w:rsidRPr="00983076">
        <w:rPr>
          <w:rFonts w:cs="Arial"/>
          <w:sz w:val="18"/>
          <w:szCs w:val="18"/>
          <w:lang w:eastAsia="de-DE"/>
        </w:rPr>
        <w:t>(Schlussfolgerungen aus den Punkten 2</w:t>
      </w:r>
      <w:r>
        <w:rPr>
          <w:rFonts w:cs="Arial"/>
          <w:sz w:val="18"/>
          <w:szCs w:val="18"/>
          <w:lang w:eastAsia="de-DE"/>
        </w:rPr>
        <w:t xml:space="preserve"> </w:t>
      </w:r>
      <w:r w:rsidRPr="00983076">
        <w:rPr>
          <w:rFonts w:cs="Arial"/>
          <w:sz w:val="18"/>
          <w:szCs w:val="18"/>
          <w:lang w:eastAsia="de-DE"/>
        </w:rPr>
        <w:t>–</w:t>
      </w:r>
      <w:r>
        <w:rPr>
          <w:rFonts w:cs="Arial"/>
          <w:sz w:val="18"/>
          <w:szCs w:val="18"/>
          <w:lang w:eastAsia="de-DE"/>
        </w:rPr>
        <w:t xml:space="preserve"> </w:t>
      </w:r>
      <w:r w:rsidRPr="00983076">
        <w:rPr>
          <w:rFonts w:cs="Arial"/>
          <w:sz w:val="18"/>
          <w:szCs w:val="18"/>
          <w:lang w:eastAsia="de-DE"/>
        </w:rPr>
        <w:t>6)</w:t>
      </w:r>
    </w:p>
    <w:p w14:paraId="0286E75D" w14:textId="77777777" w:rsidR="00595EC3" w:rsidRPr="004E1D76" w:rsidRDefault="002B2930" w:rsidP="00595EC3">
      <w:pPr>
        <w:rPr>
          <w:rFonts w:cs="Arial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4786"/>
        <w:gridCol w:w="3543"/>
        <w:gridCol w:w="993"/>
      </w:tblGrid>
      <w:tr w:rsidR="00815681" w14:paraId="542A807F" w14:textId="77777777" w:rsidTr="00F0595E">
        <w:trPr>
          <w:trHeight w:val="1058"/>
        </w:trPr>
        <w:tc>
          <w:tcPr>
            <w:tcW w:w="9322" w:type="dxa"/>
            <w:gridSpan w:val="3"/>
            <w:shd w:val="clear" w:color="auto" w:fill="auto"/>
          </w:tcPr>
          <w:p w14:paraId="0C6685DF" w14:textId="77777777" w:rsidR="00595EC3" w:rsidRPr="00983076" w:rsidRDefault="003F2C67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B303D">
              <w:rPr>
                <w:rFonts w:cs="Arial"/>
                <w:b/>
                <w:sz w:val="20"/>
                <w:lang w:eastAsia="de-DE"/>
              </w:rPr>
              <w:t>Rückblick auf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>
              <w:rPr>
                <w:rFonts w:cs="Arial"/>
                <w:b/>
                <w:sz w:val="20"/>
                <w:lang w:eastAsia="de-DE"/>
              </w:rPr>
              <w:t xml:space="preserve">bisherige Massnahmen und absolvierte </w:t>
            </w:r>
            <w:r w:rsidRPr="008B303D">
              <w:rPr>
                <w:rFonts w:cs="Arial"/>
                <w:b/>
                <w:sz w:val="20"/>
                <w:lang w:eastAsia="de-DE"/>
              </w:rPr>
              <w:t>Weiterbildungen</w:t>
            </w:r>
            <w:r>
              <w:rPr>
                <w:rFonts w:cs="Arial"/>
                <w:sz w:val="20"/>
                <w:lang w:eastAsia="de-DE"/>
              </w:rPr>
              <w:t>:</w:t>
            </w:r>
          </w:p>
        </w:tc>
      </w:tr>
      <w:tr w:rsidR="00815681" w14:paraId="2B56B3E6" w14:textId="77777777" w:rsidTr="00595EC3">
        <w:trPr>
          <w:trHeight w:val="553"/>
        </w:trPr>
        <w:tc>
          <w:tcPr>
            <w:tcW w:w="4786" w:type="dxa"/>
            <w:shd w:val="clear" w:color="auto" w:fill="D9D9D9"/>
          </w:tcPr>
          <w:p w14:paraId="7D9079B7" w14:textId="77777777" w:rsidR="00595EC3" w:rsidRPr="00983076" w:rsidRDefault="003F2C67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 xml:space="preserve">Zukünftige </w:t>
            </w:r>
            <w:r w:rsidRPr="00983076">
              <w:rPr>
                <w:rFonts w:cs="Arial"/>
                <w:b/>
                <w:sz w:val="20"/>
                <w:lang w:eastAsia="de-DE"/>
              </w:rPr>
              <w:t>Massnahmen im Arbeitsumfeld und in Form von Weiterbildung</w:t>
            </w:r>
          </w:p>
        </w:tc>
        <w:tc>
          <w:tcPr>
            <w:tcW w:w="3543" w:type="dxa"/>
            <w:shd w:val="clear" w:color="auto" w:fill="D9D9D9"/>
          </w:tcPr>
          <w:p w14:paraId="2A9A607C" w14:textId="77777777" w:rsidR="00595EC3" w:rsidRPr="00983076" w:rsidRDefault="003F2C67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Verantwortlich/e</w:t>
            </w:r>
          </w:p>
        </w:tc>
        <w:tc>
          <w:tcPr>
            <w:tcW w:w="993" w:type="dxa"/>
            <w:shd w:val="clear" w:color="auto" w:fill="D9D9D9"/>
          </w:tcPr>
          <w:p w14:paraId="7F744A63" w14:textId="77777777" w:rsidR="00595EC3" w:rsidRPr="00983076" w:rsidRDefault="003F2C67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Termin</w:t>
            </w:r>
          </w:p>
        </w:tc>
      </w:tr>
      <w:tr w:rsidR="00815681" w14:paraId="15E2A32E" w14:textId="77777777" w:rsidTr="00F0595E">
        <w:trPr>
          <w:trHeight w:val="1707"/>
        </w:trPr>
        <w:tc>
          <w:tcPr>
            <w:tcW w:w="4786" w:type="dxa"/>
            <w:shd w:val="clear" w:color="auto" w:fill="auto"/>
          </w:tcPr>
          <w:p w14:paraId="384042D1" w14:textId="77777777" w:rsidR="00595EC3" w:rsidRPr="00983076" w:rsidRDefault="002B2930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543" w:type="dxa"/>
            <w:shd w:val="clear" w:color="auto" w:fill="auto"/>
          </w:tcPr>
          <w:p w14:paraId="1450119D" w14:textId="77777777" w:rsidR="00595EC3" w:rsidRPr="00983076" w:rsidRDefault="002B2930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993" w:type="dxa"/>
            <w:shd w:val="clear" w:color="auto" w:fill="auto"/>
          </w:tcPr>
          <w:p w14:paraId="5EC064A9" w14:textId="77777777" w:rsidR="00595EC3" w:rsidRPr="00983076" w:rsidRDefault="002B2930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14:paraId="329AD1E3" w14:textId="77777777" w:rsidR="00E33BFE" w:rsidRPr="00E33BFE" w:rsidRDefault="002B2930" w:rsidP="00FC016E">
      <w:pPr>
        <w:spacing w:before="240" w:after="60"/>
        <w:rPr>
          <w:rFonts w:cs="Arial"/>
          <w:sz w:val="24"/>
          <w:szCs w:val="24"/>
          <w:lang w:eastAsia="de-DE"/>
        </w:rPr>
      </w:pPr>
    </w:p>
    <w:p w14:paraId="7872B173" w14:textId="77777777" w:rsidR="00595EC3" w:rsidRPr="00983076" w:rsidRDefault="003F2C67" w:rsidP="00FC016E">
      <w:pPr>
        <w:spacing w:before="240" w:after="60"/>
        <w:rPr>
          <w:rFonts w:cs="Arial"/>
          <w:szCs w:val="22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8. Feedback der/des Mitarbeitenden an die/den Vorgesetzte/n</w:t>
      </w:r>
      <w:r w:rsidRPr="00983076">
        <w:rPr>
          <w:rFonts w:cs="Arial"/>
          <w:b/>
          <w:sz w:val="24"/>
          <w:szCs w:val="24"/>
          <w:lang w:eastAsia="de-DE"/>
        </w:rPr>
        <w:br/>
      </w: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815681" w14:paraId="26B4EE0B" w14:textId="77777777" w:rsidTr="00F0595E">
        <w:trPr>
          <w:trHeight w:val="1736"/>
        </w:trPr>
        <w:tc>
          <w:tcPr>
            <w:tcW w:w="9322" w:type="dxa"/>
            <w:shd w:val="clear" w:color="auto" w:fill="auto"/>
          </w:tcPr>
          <w:p w14:paraId="630E8DA0" w14:textId="77777777" w:rsidR="00595EC3" w:rsidRPr="00983076" w:rsidRDefault="003F2C67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Wie habe ich die Zusammenarbeit mit dem/der Vorgesetzten erlebt?</w:t>
            </w:r>
          </w:p>
          <w:p w14:paraId="405C0EEA" w14:textId="77777777" w:rsidR="00595EC3" w:rsidRPr="00983076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236824F2" w14:textId="77777777" w:rsidTr="00F0595E">
        <w:trPr>
          <w:trHeight w:val="1478"/>
        </w:trPr>
        <w:tc>
          <w:tcPr>
            <w:tcW w:w="9322" w:type="dxa"/>
            <w:shd w:val="clear" w:color="auto" w:fill="auto"/>
          </w:tcPr>
          <w:p w14:paraId="061CD6F8" w14:textId="77777777" w:rsidR="00595EC3" w:rsidRPr="00983076" w:rsidRDefault="003F2C67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 xml:space="preserve">Was kann </w:t>
            </w:r>
            <w:r w:rsidRPr="00AD4F10">
              <w:rPr>
                <w:rFonts w:cs="Arial"/>
                <w:sz w:val="20"/>
                <w:lang w:eastAsia="de-DE"/>
              </w:rPr>
              <w:t>der/die Vorgesetzte</w:t>
            </w:r>
            <w:r w:rsidRPr="00983076">
              <w:rPr>
                <w:rFonts w:cs="Arial"/>
                <w:sz w:val="20"/>
                <w:lang w:eastAsia="de-DE"/>
              </w:rPr>
              <w:t>, was kann ich in der Zusammenarbeit noch verbessern?</w:t>
            </w:r>
          </w:p>
          <w:p w14:paraId="1B6F99B3" w14:textId="77777777" w:rsidR="00595EC3" w:rsidRPr="00983076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14:paraId="6D5E253D" w14:textId="77777777" w:rsidR="00FC016E" w:rsidRPr="008578B9" w:rsidRDefault="002B2930" w:rsidP="00FC016E">
      <w:pPr>
        <w:spacing w:before="240" w:after="60"/>
        <w:rPr>
          <w:rFonts w:cs="Arial"/>
          <w:sz w:val="24"/>
          <w:szCs w:val="24"/>
          <w:lang w:eastAsia="de-DE"/>
        </w:rPr>
      </w:pPr>
    </w:p>
    <w:p w14:paraId="4FC78062" w14:textId="77777777" w:rsidR="00595EC3" w:rsidRPr="00983076" w:rsidRDefault="003F2C67" w:rsidP="00FC016E">
      <w:pPr>
        <w:spacing w:before="240" w:after="60"/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9. Weitere Bemerkungen</w:t>
      </w:r>
    </w:p>
    <w:p w14:paraId="339506BF" w14:textId="77777777" w:rsidR="00595EC3" w:rsidRPr="00983076" w:rsidRDefault="002B2930" w:rsidP="00595EC3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815681" w14:paraId="1C397F89" w14:textId="77777777" w:rsidTr="00F0595E">
        <w:trPr>
          <w:trHeight w:val="1742"/>
        </w:trPr>
        <w:tc>
          <w:tcPr>
            <w:tcW w:w="9322" w:type="dxa"/>
            <w:shd w:val="clear" w:color="auto" w:fill="auto"/>
          </w:tcPr>
          <w:p w14:paraId="77308A60" w14:textId="77777777" w:rsidR="00595EC3" w:rsidRPr="00983076" w:rsidRDefault="002B2930" w:rsidP="00595EC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14:paraId="64DE6B95" w14:textId="77777777" w:rsidR="00595EC3" w:rsidRPr="008578B9" w:rsidRDefault="002B2930" w:rsidP="00595EC3">
      <w:pPr>
        <w:rPr>
          <w:rFonts w:cs="Arial"/>
          <w:sz w:val="24"/>
          <w:szCs w:val="24"/>
          <w:lang w:eastAsia="de-DE"/>
        </w:rPr>
      </w:pPr>
    </w:p>
    <w:p w14:paraId="43D2118A" w14:textId="77777777" w:rsidR="00E33BFE" w:rsidRDefault="003F2C67">
      <w:pPr>
        <w:rPr>
          <w:rFonts w:cs="Arial"/>
          <w:sz w:val="24"/>
          <w:szCs w:val="24"/>
          <w:lang w:eastAsia="de-DE"/>
        </w:rPr>
      </w:pPr>
      <w:r>
        <w:rPr>
          <w:rFonts w:cs="Arial"/>
          <w:sz w:val="24"/>
          <w:szCs w:val="24"/>
          <w:lang w:eastAsia="de-DE"/>
        </w:rPr>
        <w:br w:type="page"/>
      </w:r>
    </w:p>
    <w:p w14:paraId="6CF7AFE0" w14:textId="77777777" w:rsidR="00595EC3" w:rsidRPr="00983076" w:rsidRDefault="003F2C67" w:rsidP="00595EC3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lastRenderedPageBreak/>
        <w:t>10. Unterschriften</w:t>
      </w:r>
    </w:p>
    <w:p w14:paraId="75230EEC" w14:textId="77777777" w:rsidR="00595EC3" w:rsidRPr="00983076" w:rsidRDefault="002B2930" w:rsidP="00595EC3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3070"/>
        <w:gridCol w:w="4645"/>
        <w:gridCol w:w="1607"/>
      </w:tblGrid>
      <w:tr w:rsidR="00815681" w14:paraId="637BB8BD" w14:textId="77777777" w:rsidTr="00595EC3">
        <w:tc>
          <w:tcPr>
            <w:tcW w:w="3070" w:type="dxa"/>
            <w:shd w:val="clear" w:color="auto" w:fill="D9D9D9"/>
          </w:tcPr>
          <w:p w14:paraId="5D0058F6" w14:textId="77777777" w:rsidR="00595EC3" w:rsidRPr="00983076" w:rsidRDefault="003F2C67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Unterzeichnende Person</w:t>
            </w:r>
          </w:p>
        </w:tc>
        <w:tc>
          <w:tcPr>
            <w:tcW w:w="4645" w:type="dxa"/>
            <w:shd w:val="clear" w:color="auto" w:fill="D9D9D9"/>
          </w:tcPr>
          <w:p w14:paraId="7161BE7D" w14:textId="77777777" w:rsidR="00595EC3" w:rsidRPr="00983076" w:rsidRDefault="003F2C67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 xml:space="preserve">Name/Unterschrift </w:t>
            </w:r>
          </w:p>
          <w:p w14:paraId="4DD5BB8B" w14:textId="77777777" w:rsidR="00595EC3" w:rsidRPr="00983076" w:rsidRDefault="003F2C67" w:rsidP="00595EC3">
            <w:pPr>
              <w:spacing w:before="60" w:after="60"/>
              <w:rPr>
                <w:rFonts w:cs="Arial"/>
                <w:sz w:val="16"/>
                <w:szCs w:val="16"/>
                <w:lang w:eastAsia="de-DE"/>
              </w:rPr>
            </w:pPr>
            <w:r w:rsidRPr="00983076">
              <w:rPr>
                <w:rFonts w:cs="Arial"/>
                <w:sz w:val="16"/>
                <w:szCs w:val="16"/>
                <w:lang w:eastAsia="de-DE"/>
              </w:rPr>
              <w:t xml:space="preserve">(Mit der Unterschrift bestätigen die Unterzeichnenden, dass das Gespräch stattgefunden hat. Sie bedeutet nicht </w:t>
            </w:r>
            <w:r>
              <w:rPr>
                <w:rFonts w:cs="Arial"/>
                <w:sz w:val="16"/>
                <w:szCs w:val="16"/>
                <w:lang w:eastAsia="de-DE"/>
              </w:rPr>
              <w:t xml:space="preserve">das </w:t>
            </w:r>
            <w:r w:rsidRPr="00983076">
              <w:rPr>
                <w:rFonts w:cs="Arial"/>
                <w:sz w:val="16"/>
                <w:szCs w:val="16"/>
                <w:lang w:eastAsia="de-DE"/>
              </w:rPr>
              <w:t>Einverständnis mit dem Inhalt.)</w:t>
            </w:r>
          </w:p>
        </w:tc>
        <w:tc>
          <w:tcPr>
            <w:tcW w:w="1607" w:type="dxa"/>
            <w:shd w:val="clear" w:color="auto" w:fill="D9D9D9"/>
          </w:tcPr>
          <w:p w14:paraId="1B88A056" w14:textId="77777777" w:rsidR="00595EC3" w:rsidRPr="00983076" w:rsidRDefault="003F2C67" w:rsidP="00595EC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Datum</w:t>
            </w:r>
          </w:p>
        </w:tc>
      </w:tr>
      <w:tr w:rsidR="00815681" w14:paraId="44CF39E1" w14:textId="77777777" w:rsidTr="00F0595E">
        <w:trPr>
          <w:trHeight w:val="699"/>
        </w:trPr>
        <w:tc>
          <w:tcPr>
            <w:tcW w:w="3070" w:type="dxa"/>
            <w:shd w:val="clear" w:color="auto" w:fill="auto"/>
          </w:tcPr>
          <w:p w14:paraId="1C6B1F07" w14:textId="77777777" w:rsidR="00595EC3" w:rsidRPr="00983076" w:rsidRDefault="003F2C67" w:rsidP="00595EC3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Mitarbeitende/r</w:t>
            </w:r>
          </w:p>
        </w:tc>
        <w:tc>
          <w:tcPr>
            <w:tcW w:w="4645" w:type="dxa"/>
            <w:shd w:val="clear" w:color="auto" w:fill="auto"/>
          </w:tcPr>
          <w:p w14:paraId="54920664" w14:textId="77777777" w:rsidR="00595EC3" w:rsidRPr="00983076" w:rsidRDefault="002B2930" w:rsidP="00595EC3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14:paraId="010C02AC" w14:textId="77777777" w:rsidR="00595EC3" w:rsidRPr="00983076" w:rsidRDefault="002B2930" w:rsidP="00595EC3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28DD73F5" w14:textId="77777777" w:rsidTr="00F0595E">
        <w:trPr>
          <w:trHeight w:val="699"/>
        </w:trPr>
        <w:tc>
          <w:tcPr>
            <w:tcW w:w="3070" w:type="dxa"/>
            <w:shd w:val="clear" w:color="auto" w:fill="auto"/>
          </w:tcPr>
          <w:p w14:paraId="5CEC4BD2" w14:textId="77777777" w:rsidR="00595EC3" w:rsidRPr="00983076" w:rsidRDefault="003F2C67" w:rsidP="00595EC3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Vorgesetzte/r</w:t>
            </w:r>
          </w:p>
        </w:tc>
        <w:tc>
          <w:tcPr>
            <w:tcW w:w="4645" w:type="dxa"/>
            <w:shd w:val="clear" w:color="auto" w:fill="auto"/>
          </w:tcPr>
          <w:p w14:paraId="7025AFD9" w14:textId="77777777" w:rsidR="00595EC3" w:rsidRPr="00983076" w:rsidRDefault="002B2930" w:rsidP="00595EC3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14:paraId="70D7FBA2" w14:textId="77777777" w:rsidR="00595EC3" w:rsidRPr="00983076" w:rsidRDefault="002B2930" w:rsidP="00595EC3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815681" w14:paraId="7A1613FF" w14:textId="77777777" w:rsidTr="00F0595E">
        <w:trPr>
          <w:trHeight w:val="690"/>
        </w:trPr>
        <w:tc>
          <w:tcPr>
            <w:tcW w:w="3070" w:type="dxa"/>
            <w:shd w:val="clear" w:color="auto" w:fill="auto"/>
          </w:tcPr>
          <w:p w14:paraId="52B64C74" w14:textId="77777777" w:rsidR="00595EC3" w:rsidRPr="00983076" w:rsidRDefault="003F2C67" w:rsidP="00595EC3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Datum/Zeitraum</w:t>
            </w:r>
            <w:r>
              <w:rPr>
                <w:rFonts w:cs="Arial"/>
                <w:sz w:val="20"/>
                <w:lang w:eastAsia="de-DE"/>
              </w:rPr>
              <w:br/>
            </w:r>
            <w:r w:rsidRPr="00983076">
              <w:rPr>
                <w:rFonts w:cs="Arial"/>
                <w:sz w:val="20"/>
                <w:lang w:eastAsia="de-DE"/>
              </w:rPr>
              <w:t>nächstes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983076">
              <w:rPr>
                <w:rFonts w:cs="Arial"/>
                <w:sz w:val="20"/>
                <w:lang w:eastAsia="de-DE"/>
              </w:rPr>
              <w:t>Gespräch</w:t>
            </w:r>
          </w:p>
        </w:tc>
        <w:tc>
          <w:tcPr>
            <w:tcW w:w="4645" w:type="dxa"/>
            <w:shd w:val="clear" w:color="auto" w:fill="auto"/>
          </w:tcPr>
          <w:p w14:paraId="369FDECD" w14:textId="77777777" w:rsidR="00595EC3" w:rsidRPr="00983076" w:rsidRDefault="002B2930" w:rsidP="00595EC3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14:paraId="2E331E17" w14:textId="77777777" w:rsidR="00595EC3" w:rsidRPr="00983076" w:rsidRDefault="002B2930" w:rsidP="00595EC3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</w:tbl>
    <w:p w14:paraId="3C0A0DF4" w14:textId="77777777" w:rsidR="00E33BFE" w:rsidRPr="00E33BFE" w:rsidRDefault="002B2930" w:rsidP="00595EC3">
      <w:pPr>
        <w:rPr>
          <w:sz w:val="6"/>
          <w:szCs w:val="6"/>
          <w:highlight w:val="yellow"/>
        </w:rPr>
      </w:pPr>
    </w:p>
    <w:p w14:paraId="68C62E44" w14:textId="77777777" w:rsidR="00E33BFE" w:rsidRDefault="002B2930" w:rsidP="00595EC3">
      <w:pPr>
        <w:rPr>
          <w:highlight w:val="yellow"/>
        </w:rPr>
      </w:pPr>
    </w:p>
    <w:p w14:paraId="15E9E4BC" w14:textId="77777777" w:rsidR="00E33BFE" w:rsidRDefault="002B2930" w:rsidP="00595EC3">
      <w:pPr>
        <w:rPr>
          <w:highlight w:val="yellow"/>
        </w:rPr>
      </w:pPr>
    </w:p>
    <w:p w14:paraId="48F8C7B4" w14:textId="275DE90C" w:rsidR="00595EC3" w:rsidRPr="00516AEA" w:rsidRDefault="003F2C67" w:rsidP="00595EC3">
      <w:r w:rsidRPr="00AA5F29">
        <w:t xml:space="preserve">Luzern, </w:t>
      </w:r>
      <w:r w:rsidR="00AA5F29" w:rsidRPr="00AA5F29">
        <w:t xml:space="preserve">Dezember </w:t>
      </w:r>
      <w:r w:rsidRPr="00AA5F29">
        <w:t>2020</w:t>
      </w:r>
    </w:p>
    <w:p w14:paraId="0B122234" w14:textId="77777777" w:rsidR="00E33BFE" w:rsidRDefault="002B2930" w:rsidP="00595EC3">
      <w:pPr>
        <w:pStyle w:val="Fusszeile-Pfad"/>
      </w:pPr>
    </w:p>
    <w:p w14:paraId="51B6E840" w14:textId="77777777" w:rsidR="00595EC3" w:rsidRPr="00E33BFE" w:rsidRDefault="003F2C67" w:rsidP="00595EC3">
      <w:pPr>
        <w:pStyle w:val="Fusszeile-Pfad"/>
        <w:rPr>
          <w:sz w:val="12"/>
          <w:szCs w:val="12"/>
        </w:rPr>
      </w:pPr>
      <w:r w:rsidRPr="00E33BFE">
        <w:rPr>
          <w:sz w:val="12"/>
          <w:szCs w:val="12"/>
        </w:rPr>
        <w:fldChar w:fldCharType="begin"/>
      </w:r>
      <w:r w:rsidRPr="00E33BFE">
        <w:rPr>
          <w:sz w:val="12"/>
          <w:szCs w:val="12"/>
        </w:rPr>
        <w:instrText xml:space="preserve"> DOCPROPERTY "StmCMIdata.Dok_Lfnr"\*CHARFORMAT </w:instrText>
      </w:r>
      <w:r w:rsidRPr="00E33BFE">
        <w:rPr>
          <w:sz w:val="12"/>
          <w:szCs w:val="12"/>
        </w:rPr>
        <w:fldChar w:fldCharType="separate"/>
      </w:r>
      <w:r w:rsidRPr="00E33BFE">
        <w:rPr>
          <w:sz w:val="12"/>
          <w:szCs w:val="12"/>
        </w:rPr>
        <w:t>322408</w:t>
      </w:r>
      <w:r w:rsidRPr="00E33BFE">
        <w:rPr>
          <w:sz w:val="12"/>
          <w:szCs w:val="12"/>
        </w:rPr>
        <w:fldChar w:fldCharType="end"/>
      </w:r>
      <w:bookmarkEnd w:id="4"/>
    </w:p>
    <w:sectPr w:rsidR="00595EC3" w:rsidRPr="00E33BFE" w:rsidSect="00595EC3">
      <w:headerReference w:type="default" r:id="rId18"/>
      <w:footerReference w:type="default" r:id="rId19"/>
      <w:headerReference w:type="first" r:id="rId20"/>
      <w:footerReference w:type="first" r:id="rId21"/>
      <w:type w:val="continuous"/>
      <w:pgSz w:w="11906" w:h="16838" w:code="9"/>
      <w:pgMar w:top="1418" w:right="1134" w:bottom="1134" w:left="1701" w:header="567" w:footer="4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370E6C" w14:textId="77777777" w:rsidR="003F2C67" w:rsidRDefault="003F2C67">
      <w:r>
        <w:separator/>
      </w:r>
    </w:p>
  </w:endnote>
  <w:endnote w:type="continuationSeparator" w:id="0">
    <w:p w14:paraId="7C3FB080" w14:textId="77777777" w:rsidR="003F2C67" w:rsidRDefault="003F2C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815681" w14:paraId="69C31EEE" w14:textId="77777777" w:rsidTr="00595EC3">
      <w:tc>
        <w:tcPr>
          <w:tcW w:w="6177" w:type="dxa"/>
          <w:vAlign w:val="center"/>
        </w:tcPr>
        <w:p w14:paraId="5335D5CC" w14:textId="49E52DE7" w:rsidR="00595EC3" w:rsidRPr="00516AEA" w:rsidRDefault="003F2C67" w:rsidP="00595EC3">
          <w:pPr>
            <w:rPr>
              <w:sz w:val="16"/>
              <w:szCs w:val="16"/>
            </w:rPr>
          </w:pP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BFG-Beurteilungsbogen SSA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instrText>2020-1926 / BFG-Beurteilungsbogen SSA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Dok_Titel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 w:rsidR="002B2930">
            <w:rPr>
              <w:rFonts w:cs="Arial"/>
              <w:noProof/>
              <w:sz w:val="16"/>
              <w:szCs w:val="16"/>
              <w:lang w:eastAsia="de-DE"/>
            </w:rPr>
            <w:t>2020-1926 / BFG-Beurteilungsbogen SSA</w:t>
          </w:r>
          <w:r w:rsidRPr="00516AEA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14:paraId="5357C8E7" w14:textId="344F880C" w:rsidR="00595EC3" w:rsidRPr="00516AEA" w:rsidRDefault="003F2C67" w:rsidP="00595EC3">
          <w:pPr>
            <w:jc w:val="right"/>
            <w:rPr>
              <w:sz w:val="16"/>
              <w:szCs w:val="16"/>
              <w:lang w:eastAsia="de-DE"/>
            </w:rPr>
          </w:pP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B2930">
            <w:rPr>
              <w:noProof/>
              <w:sz w:val="16"/>
              <w:szCs w:val="16"/>
              <w:lang w:eastAsia="de-DE"/>
            </w:rPr>
            <w:instrText>7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&gt; "1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Page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B2930" w:rsidRPr="00516AEA">
            <w:rPr>
              <w:noProof/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PAGE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B2930">
            <w:rPr>
              <w:noProof/>
              <w:sz w:val="16"/>
              <w:szCs w:val="16"/>
              <w:lang w:eastAsia="de-DE"/>
            </w:rPr>
            <w:instrText>1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of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B2930" w:rsidRPr="00516AEA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B2930" w:rsidRPr="00516AEA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B2930">
            <w:rPr>
              <w:noProof/>
              <w:sz w:val="16"/>
              <w:szCs w:val="16"/>
              <w:lang w:eastAsia="de-DE"/>
            </w:rPr>
            <w:instrText>7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>"" "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B2930" w:rsidRPr="00516AEA">
            <w:rPr>
              <w:noProof/>
              <w:sz w:val="16"/>
              <w:szCs w:val="16"/>
              <w:lang w:eastAsia="de-DE"/>
            </w:rPr>
            <w:t xml:space="preserve">Seite </w:t>
          </w:r>
          <w:r w:rsidR="002B2930">
            <w:rPr>
              <w:noProof/>
              <w:sz w:val="16"/>
              <w:szCs w:val="16"/>
              <w:lang w:eastAsia="de-DE"/>
            </w:rPr>
            <w:t>1</w:t>
          </w:r>
          <w:r w:rsidR="002B2930" w:rsidRPr="00516AEA">
            <w:rPr>
              <w:noProof/>
              <w:sz w:val="16"/>
              <w:szCs w:val="16"/>
              <w:lang w:eastAsia="de-DE"/>
            </w:rPr>
            <w:t xml:space="preserve"> von </w:t>
          </w:r>
          <w:r w:rsidR="002B2930">
            <w:rPr>
              <w:noProof/>
              <w:sz w:val="16"/>
              <w:szCs w:val="16"/>
              <w:lang w:eastAsia="de-DE"/>
            </w:rPr>
            <w:t>7</w:t>
          </w:r>
          <w:r w:rsidRPr="00516AEA">
            <w:rPr>
              <w:sz w:val="16"/>
              <w:szCs w:val="16"/>
              <w:lang w:eastAsia="de-DE"/>
            </w:rPr>
            <w:fldChar w:fldCharType="end"/>
          </w:r>
        </w:p>
      </w:tc>
    </w:tr>
    <w:tr w:rsidR="00815681" w14:paraId="786AF84E" w14:textId="77777777" w:rsidTr="00595EC3">
      <w:tc>
        <w:tcPr>
          <w:tcW w:w="6177" w:type="dxa"/>
          <w:vAlign w:val="center"/>
        </w:tcPr>
        <w:p w14:paraId="7D868891" w14:textId="77777777" w:rsidR="00595EC3" w:rsidRPr="00516AEA" w:rsidRDefault="002B2930" w:rsidP="00595EC3">
          <w:pPr>
            <w:pStyle w:val="Fusszeile-Pfad"/>
            <w:rPr>
              <w:color w:val="auto"/>
              <w:sz w:val="12"/>
              <w:szCs w:val="12"/>
            </w:rPr>
          </w:pPr>
          <w:bookmarkStart w:id="3" w:name="FusszeileErsteSeite" w:colFirst="0" w:colLast="0"/>
        </w:p>
      </w:tc>
      <w:tc>
        <w:tcPr>
          <w:tcW w:w="2951" w:type="dxa"/>
        </w:tcPr>
        <w:p w14:paraId="2D322966" w14:textId="77777777" w:rsidR="00595EC3" w:rsidRPr="00516AEA" w:rsidRDefault="002B2930" w:rsidP="00595EC3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3"/>
  </w:tbl>
  <w:p w14:paraId="3AC4C8C4" w14:textId="77777777" w:rsidR="00595EC3" w:rsidRPr="00516AEA" w:rsidRDefault="002B2930">
    <w:pPr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66B3E0" w14:textId="77777777" w:rsidR="00595EC3" w:rsidRDefault="002B2930">
    <w:pPr>
      <w:rPr>
        <w:sz w:val="2"/>
      </w:rPr>
    </w:pPr>
  </w:p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815681" w14:paraId="1C4FBDCF" w14:textId="77777777" w:rsidTr="00595EC3">
      <w:tc>
        <w:tcPr>
          <w:tcW w:w="6177" w:type="dxa"/>
          <w:vAlign w:val="center"/>
        </w:tcPr>
        <w:p w14:paraId="070F6C39" w14:textId="73A3F7F7" w:rsidR="00595EC3" w:rsidRPr="00B97F1C" w:rsidRDefault="003F2C67" w:rsidP="00595EC3">
          <w:pPr>
            <w:rPr>
              <w:sz w:val="16"/>
              <w:szCs w:val="16"/>
            </w:rPr>
          </w:pP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BFG-Beurteilungsbogen SSA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instrText>2020-1926 / BFG-Beurteilungsbogen SSA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Dok_Titel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 w:rsidR="002B2930">
            <w:rPr>
              <w:rFonts w:cs="Arial"/>
              <w:noProof/>
              <w:sz w:val="16"/>
              <w:szCs w:val="16"/>
              <w:lang w:eastAsia="de-DE"/>
            </w:rPr>
            <w:t>2020-1926 / BFG-Beurteilungsbogen SSA</w:t>
          </w:r>
          <w:r w:rsidRPr="00B97F1C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14:paraId="75B783FF" w14:textId="746A8393" w:rsidR="00595EC3" w:rsidRPr="000A7170" w:rsidRDefault="003F2C67" w:rsidP="00595EC3">
          <w:pPr>
            <w:jc w:val="right"/>
            <w:rPr>
              <w:sz w:val="16"/>
              <w:szCs w:val="16"/>
              <w:lang w:eastAsia="de-DE"/>
            </w:rPr>
          </w:pP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Pr="000A7170">
            <w:rPr>
              <w:sz w:val="16"/>
              <w:szCs w:val="16"/>
              <w:lang w:eastAsia="de-DE"/>
            </w:rPr>
            <w:t>Seite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PAGE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2B2930">
            <w:rPr>
              <w:noProof/>
              <w:sz w:val="16"/>
              <w:szCs w:val="16"/>
              <w:lang w:eastAsia="de-DE"/>
            </w:rPr>
            <w:t>7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Pr="000A7170">
            <w:rPr>
              <w:sz w:val="16"/>
              <w:szCs w:val="16"/>
              <w:lang w:eastAsia="de-DE"/>
            </w:rPr>
            <w:t>von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NUMPAGES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2B2930">
            <w:rPr>
              <w:noProof/>
              <w:sz w:val="16"/>
              <w:szCs w:val="16"/>
              <w:lang w:eastAsia="de-DE"/>
            </w:rPr>
            <w:t>7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</w:p>
      </w:tc>
    </w:tr>
    <w:tr w:rsidR="00815681" w14:paraId="253C974D" w14:textId="77777777" w:rsidTr="00595EC3">
      <w:tc>
        <w:tcPr>
          <w:tcW w:w="6177" w:type="dxa"/>
          <w:vAlign w:val="center"/>
        </w:tcPr>
        <w:p w14:paraId="3A315E87" w14:textId="77777777" w:rsidR="00595EC3" w:rsidRPr="00B97F1C" w:rsidRDefault="002B2930" w:rsidP="00595EC3">
          <w:pPr>
            <w:rPr>
              <w:sz w:val="12"/>
              <w:szCs w:val="12"/>
              <w:lang w:eastAsia="de-DE"/>
            </w:rPr>
          </w:pPr>
          <w:bookmarkStart w:id="5" w:name="FusszeileFolgeseiten" w:colFirst="0" w:colLast="0"/>
        </w:p>
      </w:tc>
      <w:tc>
        <w:tcPr>
          <w:tcW w:w="2951" w:type="dxa"/>
        </w:tcPr>
        <w:p w14:paraId="130440F4" w14:textId="77777777" w:rsidR="00595EC3" w:rsidRPr="00B97F1C" w:rsidRDefault="002B2930" w:rsidP="00595EC3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5"/>
  </w:tbl>
  <w:p w14:paraId="20852377" w14:textId="77777777" w:rsidR="00595EC3" w:rsidRDefault="002B2930">
    <w:pPr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6D5697" w14:textId="6A4DFA3A" w:rsidR="00595EC3" w:rsidRPr="008A259C" w:rsidRDefault="003F2C67"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rnal.Draft"\*CHARFORMAT \&lt;OawJumpToField value=0/&gt;</w:instrText>
    </w:r>
    <w:r>
      <w:fldChar w:fldCharType="separate"/>
    </w:r>
    <w:r>
      <w:rPr>
        <w:b/>
      </w:rPr>
      <w:instrText>Error! Unknown document property name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, HH:mm:ss"  \* CHARFORMAT \&lt;OawJumpToField value=0/&gt;</w:instrText>
    </w:r>
    <w:r>
      <w:fldChar w:fldCharType="separate"/>
    </w:r>
    <w:r w:rsidR="002B2930">
      <w:rPr>
        <w:noProof/>
      </w:rPr>
      <w:instrText>15.02.2021, 16:18:31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end"/>
    </w:r>
    <w:r w:rsidRPr="008A259C">
      <w:instrText>" \&lt;OawJumpToField value=0/&gt;</w:instrText>
    </w:r>
    <w:r>
      <w:fldChar w:fldCharType="separate"/>
    </w:r>
    <w:r w:rsidR="002B2930">
      <w:rPr>
        <w:noProof/>
      </w:rPr>
      <w:t>15.02.2021, 16:18:31</w:t>
    </w:r>
    <w:r w:rsidR="002B2930" w:rsidRPr="008A259C">
      <w:rPr>
        <w:noProof/>
      </w:rPr>
      <w:t xml:space="preserve">, </w:t>
    </w:r>
    <w:r>
      <w:fldChar w:fldCharType="end"/>
    </w:r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rnal.Original"\*CHARFORMAT \&lt;OawJumpToField value=0/&gt;</w:instrText>
    </w:r>
    <w:r>
      <w:fldChar w:fldCharType="separate"/>
    </w:r>
    <w:r>
      <w:rPr>
        <w:b/>
      </w:rPr>
      <w:instrText>Error! Unknown document property name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"  \* CHARFORMAT \&lt;OawJumpToField value=0/&gt;</w:instrText>
    </w:r>
    <w:r>
      <w:fldChar w:fldCharType="separate"/>
    </w:r>
    <w:r w:rsidR="002B2930">
      <w:rPr>
        <w:noProof/>
      </w:rPr>
      <w:instrText>15.02.2021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end"/>
    </w:r>
    <w:r w:rsidRPr="008A259C">
      <w:instrText>" \&lt;OawJumpToField value=0/&gt;</w:instrText>
    </w:r>
    <w:r>
      <w:fldChar w:fldCharType="separate"/>
    </w:r>
    <w:r w:rsidR="002B2930">
      <w:rPr>
        <w:noProof/>
      </w:rPr>
      <w:t>15.02.2021</w:t>
    </w:r>
    <w:r w:rsidR="002B2930" w:rsidRPr="008A259C">
      <w:rPr>
        <w:noProof/>
      </w:rPr>
      <w:t xml:space="preserve">, 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3A5BB7" w14:textId="77777777" w:rsidR="003F2C67" w:rsidRDefault="003F2C67">
      <w:r>
        <w:separator/>
      </w:r>
    </w:p>
  </w:footnote>
  <w:footnote w:type="continuationSeparator" w:id="0">
    <w:p w14:paraId="47256A3E" w14:textId="77777777" w:rsidR="003F2C67" w:rsidRDefault="003F2C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5AD7A9" w14:textId="77777777" w:rsidR="00595EC3" w:rsidRPr="00516AEA" w:rsidRDefault="003F2C67" w:rsidP="00595EC3">
    <w:bookmarkStart w:id="1" w:name="Logo"/>
    <w:r w:rsidRPr="00516AEA">
      <w:rPr>
        <w:noProof/>
      </w:rPr>
      <w:drawing>
        <wp:anchor distT="0" distB="0" distL="114300" distR="114300" simplePos="0" relativeHeight="251658240" behindDoc="1" locked="1" layoutInCell="1" allowOverlap="1" wp14:anchorId="1F53F867" wp14:editId="736D399E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7562850" cy="1257300"/>
          <wp:effectExtent l="0" t="0" r="0" b="0"/>
          <wp:wrapNone/>
          <wp:docPr id="1" name="Oaw.2004030310155302814490.0105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2850" cy="12573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516AEA">
      <w:t> </w:t>
    </w:r>
    <w:bookmarkEnd w:id="1"/>
  </w:p>
  <w:p w14:paraId="551049BB" w14:textId="77777777" w:rsidR="00595EC3" w:rsidRPr="00516AEA" w:rsidRDefault="003F2C67" w:rsidP="00595EC3">
    <w:r w:rsidRPr="00516AEA">
      <w:t> </w:t>
    </w:r>
    <w:bookmarkStart w:id="2" w:name="Zertifikate"/>
    <w:bookmarkEnd w:id="2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32E0A3" w14:textId="77777777" w:rsidR="00595EC3" w:rsidRPr="0051144A" w:rsidRDefault="002B2930" w:rsidP="00595EC3">
    <w:pPr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9D7417" w14:textId="77777777" w:rsidR="00595EC3" w:rsidRDefault="002B2930">
    <w:pPr>
      <w:spacing w:line="20" w:lineRule="exact"/>
      <w:rPr>
        <w:sz w:val="2"/>
        <w:szCs w:val="2"/>
      </w:rPr>
    </w:pPr>
  </w:p>
  <w:p w14:paraId="637B9BA7" w14:textId="77777777" w:rsidR="00595EC3" w:rsidRPr="00473DA5" w:rsidRDefault="003F2C67">
    <w:pPr>
      <w:rPr>
        <w:color w:val="000000"/>
        <w:sz w:val="2"/>
        <w:szCs w:val="2"/>
      </w:rPr>
    </w:pPr>
    <w:r>
      <w:t> 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A72BC"/>
    <w:multiLevelType w:val="hybridMultilevel"/>
    <w:tmpl w:val="E826C044"/>
    <w:lvl w:ilvl="0" w:tplc="D282564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F904BD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174D70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AC62AE3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2F0865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E6A1A0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D7E073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8EACE0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88F0FB3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B975A7"/>
    <w:multiLevelType w:val="hybridMultilevel"/>
    <w:tmpl w:val="98E297EE"/>
    <w:lvl w:ilvl="0" w:tplc="CBB229C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E006C50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A50684A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A156113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8CE1DB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D70934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EB88D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AC2B4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6C96445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B50660"/>
    <w:multiLevelType w:val="multilevel"/>
    <w:tmpl w:val="42B0BC74"/>
    <w:lvl w:ilvl="0">
      <w:start w:val="1"/>
      <w:numFmt w:val="decimal"/>
      <w:pStyle w:val="ListWithNumbers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decimal"/>
      <w:lvlRestart w:val="0"/>
      <w:lvlText w:val="%3."/>
      <w:lvlJc w:val="left"/>
      <w:pPr>
        <w:tabs>
          <w:tab w:val="num" w:pos="-2126"/>
        </w:tabs>
        <w:ind w:left="1276" w:hanging="425"/>
      </w:pPr>
      <w:rPr>
        <w:rFonts w:hint="default"/>
      </w:rPr>
    </w:lvl>
    <w:lvl w:ilvl="3">
      <w:start w:val="1"/>
      <w:numFmt w:val="decimal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decimal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decimal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decimal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decimal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decimal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3" w15:restartNumberingAfterBreak="0">
    <w:nsid w:val="0C3C0E36"/>
    <w:multiLevelType w:val="hybridMultilevel"/>
    <w:tmpl w:val="C3485220"/>
    <w:lvl w:ilvl="0" w:tplc="311EA28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B7D63DC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32A1F4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C4C91C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AB2674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57828B7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AC84C6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20C198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B246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E479E5"/>
    <w:multiLevelType w:val="multilevel"/>
    <w:tmpl w:val="B57CCC28"/>
    <w:lvl w:ilvl="0">
      <w:start w:val="1"/>
      <w:numFmt w:val="bullet"/>
      <w:pStyle w:val="ListWithCheckboxes"/>
      <w:lvlText w:val="□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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  <w:lvl w:ilvl="2">
      <w:start w:val="1"/>
      <w:numFmt w:val="bullet"/>
      <w:lvlText w:val="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</w:rPr>
    </w:lvl>
    <w:lvl w:ilvl="3">
      <w:start w:val="1"/>
      <w:numFmt w:val="bullet"/>
      <w:lvlText w:val="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4">
      <w:start w:val="1"/>
      <w:numFmt w:val="bullet"/>
      <w:lvlText w:val="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5">
      <w:start w:val="1"/>
      <w:numFmt w:val="bullet"/>
      <w:lvlText w:val=""/>
      <w:lvlJc w:val="left"/>
      <w:pPr>
        <w:tabs>
          <w:tab w:val="num" w:pos="2552"/>
        </w:tabs>
        <w:ind w:left="2552" w:hanging="426"/>
      </w:pPr>
      <w:rPr>
        <w:rFonts w:ascii="Wingdings" w:hAnsi="Wingdings" w:hint="default"/>
      </w:rPr>
    </w:lvl>
    <w:lvl w:ilvl="6">
      <w:start w:val="1"/>
      <w:numFmt w:val="bullet"/>
      <w:lvlText w:val=""/>
      <w:lvlJc w:val="left"/>
      <w:pPr>
        <w:tabs>
          <w:tab w:val="num" w:pos="2977"/>
        </w:tabs>
        <w:ind w:left="2977" w:hanging="425"/>
      </w:pPr>
      <w:rPr>
        <w:rFonts w:ascii="Wingdings" w:hAnsi="Wingdings" w:hint="default"/>
      </w:rPr>
    </w:lvl>
    <w:lvl w:ilvl="7">
      <w:start w:val="1"/>
      <w:numFmt w:val="bullet"/>
      <w:lvlText w:val=""/>
      <w:lvlJc w:val="left"/>
      <w:pPr>
        <w:tabs>
          <w:tab w:val="num" w:pos="3402"/>
        </w:tabs>
        <w:ind w:left="3402" w:hanging="425"/>
      </w:pPr>
      <w:rPr>
        <w:rFonts w:ascii="Wingdings" w:hAnsi="Wingdings" w:hint="default"/>
      </w:rPr>
    </w:lvl>
    <w:lvl w:ilvl="8">
      <w:start w:val="1"/>
      <w:numFmt w:val="bullet"/>
      <w:lvlText w:val=""/>
      <w:lvlJc w:val="left"/>
      <w:pPr>
        <w:tabs>
          <w:tab w:val="num" w:pos="3827"/>
        </w:tabs>
        <w:ind w:left="3827" w:hanging="425"/>
      </w:pPr>
      <w:rPr>
        <w:rFonts w:ascii="Wingdings" w:hAnsi="Wingdings" w:hint="default"/>
      </w:rPr>
    </w:lvl>
  </w:abstractNum>
  <w:abstractNum w:abstractNumId="5" w15:restartNumberingAfterBreak="0">
    <w:nsid w:val="123A5E17"/>
    <w:multiLevelType w:val="hybridMultilevel"/>
    <w:tmpl w:val="A5B483A6"/>
    <w:lvl w:ilvl="0" w:tplc="B08C65E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B838D4C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93A4A10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AA65AF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7F2B7C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EC20C44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2AEED3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FE2BA1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D360AC3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5187E92"/>
    <w:multiLevelType w:val="hybridMultilevel"/>
    <w:tmpl w:val="E4A675C8"/>
    <w:lvl w:ilvl="0" w:tplc="BBF400D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EDF0CC0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A2424C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A38321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8442F4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A25C1DA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4201C7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7AE4A8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98BE289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230861"/>
    <w:multiLevelType w:val="hybridMultilevel"/>
    <w:tmpl w:val="63AE6CC8"/>
    <w:lvl w:ilvl="0" w:tplc="3A729E7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D464C5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6B8FCF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EAC1B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C2C748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E49FB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19AD75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3BA46C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47EF65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D00892"/>
    <w:multiLevelType w:val="hybridMultilevel"/>
    <w:tmpl w:val="E9FAD984"/>
    <w:lvl w:ilvl="0" w:tplc="12E8D38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C3C19D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E7C72C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AC87F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2E2ED5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A6E0BB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C0A007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2EAACB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9926E18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71F1B49"/>
    <w:multiLevelType w:val="hybridMultilevel"/>
    <w:tmpl w:val="63D2CD6E"/>
    <w:lvl w:ilvl="0" w:tplc="60726C0A">
      <w:start w:val="1"/>
      <w:numFmt w:val="bullet"/>
      <w:lvlText w:val=""/>
      <w:lvlJc w:val="left"/>
      <w:pPr>
        <w:ind w:left="289" w:hanging="289"/>
      </w:pPr>
      <w:rPr>
        <w:rFonts w:ascii="Symbol" w:hAnsi="Symbol" w:hint="default"/>
      </w:rPr>
    </w:lvl>
    <w:lvl w:ilvl="1" w:tplc="2BA2474C" w:tentative="1">
      <w:start w:val="1"/>
      <w:numFmt w:val="bullet"/>
      <w:lvlText w:val="o"/>
      <w:lvlJc w:val="left"/>
      <w:pPr>
        <w:ind w:left="1083" w:hanging="360"/>
      </w:pPr>
      <w:rPr>
        <w:rFonts w:ascii="Courier New" w:hAnsi="Courier New" w:cs="Courier New" w:hint="default"/>
      </w:rPr>
    </w:lvl>
    <w:lvl w:ilvl="2" w:tplc="BDD046FE" w:tentative="1">
      <w:start w:val="1"/>
      <w:numFmt w:val="bullet"/>
      <w:lvlText w:val=""/>
      <w:lvlJc w:val="left"/>
      <w:pPr>
        <w:ind w:left="1803" w:hanging="360"/>
      </w:pPr>
      <w:rPr>
        <w:rFonts w:ascii="Wingdings" w:hAnsi="Wingdings" w:hint="default"/>
      </w:rPr>
    </w:lvl>
    <w:lvl w:ilvl="3" w:tplc="F9BA0A8C" w:tentative="1">
      <w:start w:val="1"/>
      <w:numFmt w:val="bullet"/>
      <w:lvlText w:val=""/>
      <w:lvlJc w:val="left"/>
      <w:pPr>
        <w:ind w:left="2523" w:hanging="360"/>
      </w:pPr>
      <w:rPr>
        <w:rFonts w:ascii="Symbol" w:hAnsi="Symbol" w:hint="default"/>
      </w:rPr>
    </w:lvl>
    <w:lvl w:ilvl="4" w:tplc="F58A44A8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5" w:tplc="7408CD96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6" w:tplc="6AC80C5E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7" w:tplc="AFB2D96E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8" w:tplc="F9EC5FA8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</w:abstractNum>
  <w:abstractNum w:abstractNumId="10" w15:restartNumberingAfterBreak="0">
    <w:nsid w:val="284B6DCB"/>
    <w:multiLevelType w:val="hybridMultilevel"/>
    <w:tmpl w:val="89D09A12"/>
    <w:lvl w:ilvl="0" w:tplc="E5405BD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4CAB33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AF329CE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43A262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A44EC6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A68536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C63C658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130617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9E08060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9293C77"/>
    <w:multiLevelType w:val="hybridMultilevel"/>
    <w:tmpl w:val="B1582594"/>
    <w:lvl w:ilvl="0" w:tplc="E04A14F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7A46CE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40D8F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9BD003A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B796647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81049E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A3EADC0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4E8294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1DE502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BB15156"/>
    <w:multiLevelType w:val="hybridMultilevel"/>
    <w:tmpl w:val="1FFA2FEC"/>
    <w:lvl w:ilvl="0" w:tplc="E35278C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B61C9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8A2E81B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36AD0C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934E1C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A05A3C74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442ED7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EADEF13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E7E698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D986B76"/>
    <w:multiLevelType w:val="hybridMultilevel"/>
    <w:tmpl w:val="DD92B0E6"/>
    <w:lvl w:ilvl="0" w:tplc="B010E33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A26E50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E4EBF2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A00B65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126BE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0F65F2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310220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CFA5FE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949A693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A05210B"/>
    <w:multiLevelType w:val="multilevel"/>
    <w:tmpl w:val="694277E8"/>
    <w:lvl w:ilvl="0">
      <w:start w:val="1"/>
      <w:numFmt w:val="lowerLetter"/>
      <w:pStyle w:val="ListWithLetters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lowerLetter"/>
      <w:lvlRestart w:val="0"/>
      <w:lvlText w:val="%3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lowerLetter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lowerLetter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lowerLetter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lowerLetter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lowerLetter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15" w15:restartNumberingAfterBreak="0">
    <w:nsid w:val="3B805112"/>
    <w:multiLevelType w:val="hybridMultilevel"/>
    <w:tmpl w:val="AC665524"/>
    <w:lvl w:ilvl="0" w:tplc="B9822EE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CB94740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7789E4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EE8CF1F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1968A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E328C5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64E86E8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E3A591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A901D0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BAF743E"/>
    <w:multiLevelType w:val="hybridMultilevel"/>
    <w:tmpl w:val="652CBAEA"/>
    <w:lvl w:ilvl="0" w:tplc="1552716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968223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2B63E1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FF4AE3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B54CD5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E4141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180C75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21ED1B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C408D2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D122A9B"/>
    <w:multiLevelType w:val="multilevel"/>
    <w:tmpl w:val="0C52EC1E"/>
    <w:lvl w:ilvl="0">
      <w:start w:val="1"/>
      <w:numFmt w:val="bullet"/>
      <w:pStyle w:val="ListWithSymbols"/>
      <w:lvlText w:val="-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851"/>
        </w:tabs>
        <w:ind w:left="851" w:hanging="426"/>
      </w:pPr>
      <w:rPr>
        <w:rFonts w:ascii="Arial" w:hAnsi="Arial" w:hint="default"/>
      </w:rPr>
    </w:lvl>
    <w:lvl w:ilvl="2">
      <w:start w:val="1"/>
      <w:numFmt w:val="bullet"/>
      <w:lvlText w:val="-"/>
      <w:lvlJc w:val="left"/>
      <w:pPr>
        <w:tabs>
          <w:tab w:val="num" w:pos="1276"/>
        </w:tabs>
        <w:ind w:left="1276" w:hanging="425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1701"/>
        </w:tabs>
        <w:ind w:left="1701" w:hanging="425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126"/>
        </w:tabs>
        <w:ind w:left="2126" w:hanging="425"/>
      </w:pPr>
      <w:rPr>
        <w:rFonts w:ascii="Arial" w:hAnsi="Arial" w:hint="default"/>
      </w:rPr>
    </w:lvl>
    <w:lvl w:ilvl="5">
      <w:start w:val="1"/>
      <w:numFmt w:val="bullet"/>
      <w:lvlText w:val="-"/>
      <w:lvlJc w:val="left"/>
      <w:pPr>
        <w:tabs>
          <w:tab w:val="num" w:pos="2552"/>
        </w:tabs>
        <w:ind w:left="2552" w:hanging="426"/>
      </w:pPr>
      <w:rPr>
        <w:rFonts w:ascii="Arial" w:hAnsi="Arial" w:hint="default"/>
      </w:rPr>
    </w:lvl>
    <w:lvl w:ilvl="6">
      <w:start w:val="1"/>
      <w:numFmt w:val="bullet"/>
      <w:lvlText w:val="-"/>
      <w:lvlJc w:val="left"/>
      <w:pPr>
        <w:tabs>
          <w:tab w:val="num" w:pos="2977"/>
        </w:tabs>
        <w:ind w:left="2977" w:hanging="425"/>
      </w:pPr>
      <w:rPr>
        <w:rFonts w:ascii="Arial" w:hAnsi="Arial" w:hint="default"/>
      </w:rPr>
    </w:lvl>
    <w:lvl w:ilvl="7">
      <w:start w:val="1"/>
      <w:numFmt w:val="bullet"/>
      <w:lvlText w:val="-"/>
      <w:lvlJc w:val="left"/>
      <w:pPr>
        <w:tabs>
          <w:tab w:val="num" w:pos="3402"/>
        </w:tabs>
        <w:ind w:left="3402" w:hanging="425"/>
      </w:pPr>
      <w:rPr>
        <w:rFonts w:ascii="Arial" w:hAnsi="Arial" w:hint="default"/>
      </w:rPr>
    </w:lvl>
    <w:lvl w:ilvl="8">
      <w:start w:val="1"/>
      <w:numFmt w:val="bullet"/>
      <w:lvlText w:val="-"/>
      <w:lvlJc w:val="left"/>
      <w:pPr>
        <w:tabs>
          <w:tab w:val="num" w:pos="3827"/>
        </w:tabs>
        <w:ind w:left="3827" w:hanging="425"/>
      </w:pPr>
      <w:rPr>
        <w:rFonts w:ascii="Arial" w:hAnsi="Arial" w:hint="default"/>
      </w:rPr>
    </w:lvl>
  </w:abstractNum>
  <w:abstractNum w:abstractNumId="18" w15:restartNumberingAfterBreak="0">
    <w:nsid w:val="3DD25D24"/>
    <w:multiLevelType w:val="hybridMultilevel"/>
    <w:tmpl w:val="EB5E2234"/>
    <w:lvl w:ilvl="0" w:tplc="C19E61C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AC6B91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DE4DC4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B2AB7F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57002CA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9258BF1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C50537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58EB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E10AF6C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0F24836"/>
    <w:multiLevelType w:val="hybridMultilevel"/>
    <w:tmpl w:val="20B64F10"/>
    <w:lvl w:ilvl="0" w:tplc="D4EABFC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B00F5A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EF0E35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67E46D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E70B1B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65AB60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66A336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6AE8CC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9B251A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20697C"/>
    <w:multiLevelType w:val="multilevel"/>
    <w:tmpl w:val="2BEEAF4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berschrift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1" w15:restartNumberingAfterBreak="0">
    <w:nsid w:val="45B16187"/>
    <w:multiLevelType w:val="hybridMultilevel"/>
    <w:tmpl w:val="AABA2724"/>
    <w:lvl w:ilvl="0" w:tplc="32507C6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D10C3C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7402FD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9620B07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7B0559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996995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6E6D28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A7CC13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B046DF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6C81FD7"/>
    <w:multiLevelType w:val="hybridMultilevel"/>
    <w:tmpl w:val="6B38CF5A"/>
    <w:lvl w:ilvl="0" w:tplc="1586162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EF4936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AFF0247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A28270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FECD4F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21059A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230B7F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2E837F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E87A250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85B0ABE"/>
    <w:multiLevelType w:val="hybridMultilevel"/>
    <w:tmpl w:val="90D48DBE"/>
    <w:lvl w:ilvl="0" w:tplc="75ACD8B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450015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BFA4AF4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ED5EE47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294728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EC2641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596220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A47D8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2965D0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0FA5215"/>
    <w:multiLevelType w:val="hybridMultilevel"/>
    <w:tmpl w:val="8BA80C76"/>
    <w:lvl w:ilvl="0" w:tplc="9B604A6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D9C69E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AA6B3A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A11672C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E54C0B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EA4070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270A8C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7C2F2D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150F22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14D40D6"/>
    <w:multiLevelType w:val="hybridMultilevel"/>
    <w:tmpl w:val="659ED6BA"/>
    <w:lvl w:ilvl="0" w:tplc="22847D3A">
      <w:start w:val="1"/>
      <w:numFmt w:val="bullet"/>
      <w:lvlText w:val=""/>
      <w:lvlJc w:val="left"/>
      <w:pPr>
        <w:ind w:left="289" w:hanging="289"/>
      </w:pPr>
      <w:rPr>
        <w:rFonts w:ascii="Symbol" w:hAnsi="Symbol" w:hint="default"/>
      </w:rPr>
    </w:lvl>
    <w:lvl w:ilvl="1" w:tplc="9A309F82" w:tentative="1">
      <w:start w:val="1"/>
      <w:numFmt w:val="bullet"/>
      <w:lvlText w:val="o"/>
      <w:lvlJc w:val="left"/>
      <w:pPr>
        <w:ind w:left="723" w:hanging="360"/>
      </w:pPr>
      <w:rPr>
        <w:rFonts w:ascii="Courier New" w:hAnsi="Courier New" w:cs="Courier New" w:hint="default"/>
      </w:rPr>
    </w:lvl>
    <w:lvl w:ilvl="2" w:tplc="B4523CD2" w:tentative="1">
      <w:start w:val="1"/>
      <w:numFmt w:val="bullet"/>
      <w:lvlText w:val=""/>
      <w:lvlJc w:val="left"/>
      <w:pPr>
        <w:ind w:left="1443" w:hanging="360"/>
      </w:pPr>
      <w:rPr>
        <w:rFonts w:ascii="Wingdings" w:hAnsi="Wingdings" w:hint="default"/>
      </w:rPr>
    </w:lvl>
    <w:lvl w:ilvl="3" w:tplc="A928FDD2" w:tentative="1">
      <w:start w:val="1"/>
      <w:numFmt w:val="bullet"/>
      <w:lvlText w:val=""/>
      <w:lvlJc w:val="left"/>
      <w:pPr>
        <w:ind w:left="2163" w:hanging="360"/>
      </w:pPr>
      <w:rPr>
        <w:rFonts w:ascii="Symbol" w:hAnsi="Symbol" w:hint="default"/>
      </w:rPr>
    </w:lvl>
    <w:lvl w:ilvl="4" w:tplc="2B26B6DA" w:tentative="1">
      <w:start w:val="1"/>
      <w:numFmt w:val="bullet"/>
      <w:lvlText w:val="o"/>
      <w:lvlJc w:val="left"/>
      <w:pPr>
        <w:ind w:left="2883" w:hanging="360"/>
      </w:pPr>
      <w:rPr>
        <w:rFonts w:ascii="Courier New" w:hAnsi="Courier New" w:cs="Courier New" w:hint="default"/>
      </w:rPr>
    </w:lvl>
    <w:lvl w:ilvl="5" w:tplc="4524DAD8" w:tentative="1">
      <w:start w:val="1"/>
      <w:numFmt w:val="bullet"/>
      <w:lvlText w:val=""/>
      <w:lvlJc w:val="left"/>
      <w:pPr>
        <w:ind w:left="3603" w:hanging="360"/>
      </w:pPr>
      <w:rPr>
        <w:rFonts w:ascii="Wingdings" w:hAnsi="Wingdings" w:hint="default"/>
      </w:rPr>
    </w:lvl>
    <w:lvl w:ilvl="6" w:tplc="4FE20C8C" w:tentative="1">
      <w:start w:val="1"/>
      <w:numFmt w:val="bullet"/>
      <w:lvlText w:val=""/>
      <w:lvlJc w:val="left"/>
      <w:pPr>
        <w:ind w:left="4323" w:hanging="360"/>
      </w:pPr>
      <w:rPr>
        <w:rFonts w:ascii="Symbol" w:hAnsi="Symbol" w:hint="default"/>
      </w:rPr>
    </w:lvl>
    <w:lvl w:ilvl="7" w:tplc="A698C632" w:tentative="1">
      <w:start w:val="1"/>
      <w:numFmt w:val="bullet"/>
      <w:lvlText w:val="o"/>
      <w:lvlJc w:val="left"/>
      <w:pPr>
        <w:ind w:left="5043" w:hanging="360"/>
      </w:pPr>
      <w:rPr>
        <w:rFonts w:ascii="Courier New" w:hAnsi="Courier New" w:cs="Courier New" w:hint="default"/>
      </w:rPr>
    </w:lvl>
    <w:lvl w:ilvl="8" w:tplc="EDAC98EE" w:tentative="1">
      <w:start w:val="1"/>
      <w:numFmt w:val="bullet"/>
      <w:lvlText w:val=""/>
      <w:lvlJc w:val="left"/>
      <w:pPr>
        <w:ind w:left="5763" w:hanging="360"/>
      </w:pPr>
      <w:rPr>
        <w:rFonts w:ascii="Wingdings" w:hAnsi="Wingdings" w:hint="default"/>
      </w:rPr>
    </w:lvl>
  </w:abstractNum>
  <w:abstractNum w:abstractNumId="26" w15:restartNumberingAfterBreak="0">
    <w:nsid w:val="54B74A76"/>
    <w:multiLevelType w:val="hybridMultilevel"/>
    <w:tmpl w:val="8004B070"/>
    <w:lvl w:ilvl="0" w:tplc="1C64955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C652B46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2C6760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C12BAD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60CBF9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A6436A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44CBA4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4E6584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B8857F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73D0F9F"/>
    <w:multiLevelType w:val="hybridMultilevel"/>
    <w:tmpl w:val="F41A2822"/>
    <w:lvl w:ilvl="0" w:tplc="BA74A2A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B550695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A46F4C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C42351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C781C6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FC0B62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046688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B0212E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8AEF80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57826F80"/>
    <w:multiLevelType w:val="hybridMultilevel"/>
    <w:tmpl w:val="B136E042"/>
    <w:lvl w:ilvl="0" w:tplc="61242E8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BC07FD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D48A7C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855EFF9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166D92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356375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966745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240681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2C4140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5A830E09"/>
    <w:multiLevelType w:val="hybridMultilevel"/>
    <w:tmpl w:val="57362EFC"/>
    <w:lvl w:ilvl="0" w:tplc="B8E2477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9ACD15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3828F9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0BEB9E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82C5C4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C72BE1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1EACE9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0EF6A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BA25E3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5CF26F30"/>
    <w:multiLevelType w:val="hybridMultilevel"/>
    <w:tmpl w:val="893AD728"/>
    <w:lvl w:ilvl="0" w:tplc="263C4A5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904669D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C1E22D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92C96C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B6DEF21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42A6F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1DCEE3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7C322AB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760DC4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5E7E419E"/>
    <w:multiLevelType w:val="hybridMultilevel"/>
    <w:tmpl w:val="E188A7DA"/>
    <w:lvl w:ilvl="0" w:tplc="78E098F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E085C8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64603F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3B0639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8BA006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C1EF56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AA44DB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E8E36B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A72632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58C747E"/>
    <w:multiLevelType w:val="hybridMultilevel"/>
    <w:tmpl w:val="C20E12D4"/>
    <w:lvl w:ilvl="0" w:tplc="6184A00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FAC49B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5A0EE4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E88825D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57A608D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CD8F82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15603B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EC9CABA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0B68C1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6617262"/>
    <w:multiLevelType w:val="hybridMultilevel"/>
    <w:tmpl w:val="F46677BE"/>
    <w:lvl w:ilvl="0" w:tplc="CBF4DD8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D82EEC3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8A488D7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6874B26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A97EB01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BDE6902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6D68B62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8D4B7E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902EA63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6954796C"/>
    <w:multiLevelType w:val="hybridMultilevel"/>
    <w:tmpl w:val="0CC8AFC6"/>
    <w:lvl w:ilvl="0" w:tplc="5D6C625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0BC0F5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E1AC66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D466CA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B83EA11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974539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66D0957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B10E83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A4223B3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69FD621F"/>
    <w:multiLevelType w:val="hybridMultilevel"/>
    <w:tmpl w:val="3498F288"/>
    <w:lvl w:ilvl="0" w:tplc="70BAFD2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C1C2E44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7F2BA7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8B2926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39AEA2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38893F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9AE6E3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C68651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BF8957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6DA638BC"/>
    <w:multiLevelType w:val="hybridMultilevel"/>
    <w:tmpl w:val="96549CE8"/>
    <w:lvl w:ilvl="0" w:tplc="D4A8E9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A54A6A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4C6A90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38E65D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7406FF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776FC6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64DB7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7B6DC8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528B66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03A3DF8"/>
    <w:multiLevelType w:val="hybridMultilevel"/>
    <w:tmpl w:val="20524E4C"/>
    <w:lvl w:ilvl="0" w:tplc="F1E4807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C68C80C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D2EF48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822F96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7164736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5B8ECAD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3627E7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CB06D4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D24EF1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29208F9"/>
    <w:multiLevelType w:val="hybridMultilevel"/>
    <w:tmpl w:val="E1CA90EA"/>
    <w:lvl w:ilvl="0" w:tplc="D27699A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823E0C3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9D8BED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D652812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600132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503A2C5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62A5A1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4B042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A3C57D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 w15:restartNumberingAfterBreak="0">
    <w:nsid w:val="75354920"/>
    <w:multiLevelType w:val="hybridMultilevel"/>
    <w:tmpl w:val="398C3396"/>
    <w:lvl w:ilvl="0" w:tplc="5684628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B0926F9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4229E4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98EAE49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95AE01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26E223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5164D82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30CFB4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A30EE8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76CA69E8"/>
    <w:multiLevelType w:val="hybridMultilevel"/>
    <w:tmpl w:val="7BE4699E"/>
    <w:lvl w:ilvl="0" w:tplc="106E98B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3A6DCD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B98114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43E088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BD92126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ABCC267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326D08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1A04DC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930790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943407F"/>
    <w:multiLevelType w:val="hybridMultilevel"/>
    <w:tmpl w:val="FCCE182E"/>
    <w:lvl w:ilvl="0" w:tplc="9AB816B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270262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86E926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372AB7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4C2E2B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D22D7E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5CF8EF9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1CD7D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A2EC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 w15:restartNumberingAfterBreak="0">
    <w:nsid w:val="7C5931FF"/>
    <w:multiLevelType w:val="hybridMultilevel"/>
    <w:tmpl w:val="7622552A"/>
    <w:lvl w:ilvl="0" w:tplc="BDAACDD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D528179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C68C97D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B66B6D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336863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60083A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684DB5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C14E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93E4FA2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4"/>
  </w:num>
  <w:num w:numId="3">
    <w:abstractNumId w:val="2"/>
  </w:num>
  <w:num w:numId="4">
    <w:abstractNumId w:val="4"/>
  </w:num>
  <w:num w:numId="5">
    <w:abstractNumId w:val="20"/>
  </w:num>
  <w:num w:numId="6">
    <w:abstractNumId w:val="15"/>
  </w:num>
  <w:num w:numId="7">
    <w:abstractNumId w:val="5"/>
  </w:num>
  <w:num w:numId="8">
    <w:abstractNumId w:val="21"/>
  </w:num>
  <w:num w:numId="9">
    <w:abstractNumId w:val="41"/>
  </w:num>
  <w:num w:numId="10">
    <w:abstractNumId w:val="35"/>
  </w:num>
  <w:num w:numId="11">
    <w:abstractNumId w:val="39"/>
  </w:num>
  <w:num w:numId="12">
    <w:abstractNumId w:val="3"/>
  </w:num>
  <w:num w:numId="13">
    <w:abstractNumId w:val="16"/>
  </w:num>
  <w:num w:numId="14">
    <w:abstractNumId w:val="32"/>
  </w:num>
  <w:num w:numId="15">
    <w:abstractNumId w:val="26"/>
  </w:num>
  <w:num w:numId="16">
    <w:abstractNumId w:val="13"/>
  </w:num>
  <w:num w:numId="17">
    <w:abstractNumId w:val="23"/>
  </w:num>
  <w:num w:numId="18">
    <w:abstractNumId w:val="34"/>
  </w:num>
  <w:num w:numId="19">
    <w:abstractNumId w:val="29"/>
  </w:num>
  <w:num w:numId="20">
    <w:abstractNumId w:val="28"/>
  </w:num>
  <w:num w:numId="21">
    <w:abstractNumId w:val="8"/>
  </w:num>
  <w:num w:numId="22">
    <w:abstractNumId w:val="42"/>
  </w:num>
  <w:num w:numId="23">
    <w:abstractNumId w:val="33"/>
  </w:num>
  <w:num w:numId="24">
    <w:abstractNumId w:val="18"/>
  </w:num>
  <w:num w:numId="25">
    <w:abstractNumId w:val="40"/>
  </w:num>
  <w:num w:numId="26">
    <w:abstractNumId w:val="12"/>
  </w:num>
  <w:num w:numId="27">
    <w:abstractNumId w:val="1"/>
  </w:num>
  <w:num w:numId="28">
    <w:abstractNumId w:val="0"/>
  </w:num>
  <w:num w:numId="29">
    <w:abstractNumId w:val="6"/>
  </w:num>
  <w:num w:numId="30">
    <w:abstractNumId w:val="22"/>
  </w:num>
  <w:num w:numId="31">
    <w:abstractNumId w:val="11"/>
  </w:num>
  <w:num w:numId="32">
    <w:abstractNumId w:val="37"/>
  </w:num>
  <w:num w:numId="33">
    <w:abstractNumId w:val="10"/>
  </w:num>
  <w:num w:numId="34">
    <w:abstractNumId w:val="25"/>
  </w:num>
  <w:num w:numId="35">
    <w:abstractNumId w:val="9"/>
  </w:num>
  <w:num w:numId="36">
    <w:abstractNumId w:val="36"/>
  </w:num>
  <w:num w:numId="37">
    <w:abstractNumId w:val="7"/>
  </w:num>
  <w:num w:numId="38">
    <w:abstractNumId w:val="19"/>
  </w:num>
  <w:num w:numId="39">
    <w:abstractNumId w:val="27"/>
  </w:num>
  <w:num w:numId="40">
    <w:abstractNumId w:val="31"/>
  </w:num>
  <w:num w:numId="41">
    <w:abstractNumId w:val="38"/>
  </w:num>
  <w:num w:numId="42">
    <w:abstractNumId w:val="30"/>
  </w:num>
  <w:num w:numId="43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Moves/>
  <w:defaultTabStop w:val="720"/>
  <w:autoHyphenation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ate.Format.Long" w:val="28. September 2016"/>
    <w:docVar w:name="Date.Format.Long.dateValue" w:val="42641"/>
    <w:docVar w:name="DocumentDate" w:val="11. März 2016"/>
    <w:docVar w:name="DocumentDate.dateValue" w:val="42440"/>
    <w:docVar w:name="MetaTool_officeatwork" w:val="3yoBAB+LCAAAAAAABADtPdty27a2z+nM/gfE9RzbHVmy06ZtXMd75NhJXV8ndtOedDodSIIkblOkBiTj2JM5X5tv6NN+OAvgRaQI3kEScqppHYkEF9YNWBcsAvv//jjT0QdCLc00Xq7tdnfWEDGG5kgzJi/XTq4vt3/88fmL7d21fx/866v9p9vb/yfv86+v2F90hG2ioeBzQRxiIXM81oYE23cmvUVH5q0zI4bd/Wjp9uIpZ7Z4avfH7s6z7rOd3e+9++9ckvz7z7vfeTeOqWUTXSfUvXGKDRuanTkPhBpoE8MddI6NEVwmxpb3zBU1/0NubR+YaQ3R9XBqaLbtwkKvzk/6v59cnvd78O308uL61zO0+63fpwfllTm/p9pkaqPN4RaCZ9CJMTbpDNvaLeq/cVvJ5+8hmRF66xgTYuwB8kdA+RWmeEZs+EYMPNAJIA38xAiocQi1kTlAI2wBH+ACBeLncPHeA7f08R/FjjUhEzIgBrojdAT/WKaud8UPsc8OeokMohnJLXahxX+we/8JfBbfttH4vxQdnh7toes5edCwPib6KNATYujYGRvODAhniKHLAReff38Z0NHPp1FANxqIFV05A127BemAfoSgvCHWcPp5HIPSB0XYQ+9M0C/TstzeO6Buf48BFWNijZjGdoD/c0xtwvHs/OurJ97n0LQBLB7bwZPXh6cgjAdAxDFG8AsgGyC1C/gf9NQZL+OzFePPr78Bg95+dma6NpwS9N6BgaYDKjH6311vXx8e7z3xQe09AfV29AlgqRkj0kH85xSY4H21bGcMl28InvXeUGc+J8aE/m1ZcO1U17gIgEiOeN+YAUsZAyYUfi/6Zp/+ra190OzP0OPNBcIGKCsFNkVRPNI+dNFrAML0lU4+Gw92z5mBpmHDcPt4TaZsQA8IBXy1iS13KG1vs7kP5p49y77XiTUlxF6aMmESNaw9aPJybWrb871e7+7urnv3bdekk97uixcver9fn/VuKDYsNuLXfICmY88dG8FYnJqjl2sAZm0JsjnT7G24vj0iQx2Grc1vGWZ4mtYs05+mEZOXYb9cuyfWGur5/YC+zXWYZxFMNsPpy7UeR3nPmuMhebk2p8Qi9ANhaLGB5/7lD87ZTIGY3r1cC+YK0GS8hiyikyH0tLvWiz4XzC6Wd51ffUVhOidH5pAPwdAdfvcMGxMHT8jBs53nz/d7wc8F2KDpjUfLydEBR/ED1h2ybY4DhPxh3ruZkhkG7PZ7oWdi8K6n5p2P1m/aA6ajg+3d/Z7g8vKD+APpW2fmkAvlYG/vqn/z81+/ndz8fPnrzV/Hv98cX1yfXF7s7XVH5vAjQIy2X4L2lgCGQ3L8UbNskCrHYfma98jSk3KschQou4LOQC2MB8ImD0Nw+zeNjrid8BnOZzgECotGZOZaaGuuDW9haE6I/rdld7hRADUEC6/NUEKXXo9oLQJ3DaYHsC+YDsGAuiamK4BQ8cPHeoS7TMWG4BZsB2PIHQ2Hpnk7w/TWCtTf/zQlnt/AKhOEuS9zSNjcDlMf8E3Q9BcyApb3bZtqA5hvYJaEn+FnzKlBgPkwZodT/fOEuDbHhMmEJivA9b1h448AhzdhRo45GOgtyJh0/c6YvRI8m/CJP9u9otoHbFcCsTDZy0AqfuLq8o7NRtbSVX6nDj0IeOHLkrt5KIYWR4Br8tQ0LSK4G7S4Y0PPJlZ4IuX8w2Qc/hbpMfxr7SBJMjF+oP4gcF/ESEdQw/O5fh+MQys+4RfDE83MEQxkV2KxUVxD7zl73O/5cigqJ8+dwtCpEfqRA7NkmS3LycK+zyZDYqUxrlWS5flYt4QX/V6ZEJxphk3xZHGVlBBwIGEP4gTsrNzBWAzVhsZoQf61P3SLC1wg2KZHr0Kil85hWSrBpHSt2Q8AFU2xjW6ZexbxzgyH+i0YhrpBpiy1kShBgfHvpVr/pt0VXygpnkqWPHOwv2mq0l0Zuf5XTi8rz6chT0yBKbQK95TxgxTyMcooYevexiPRQzWMes1GkKefHVubAKIZs6taBq6fLpEctoAxBIcmZUNjia/Z3xOWzE+Wc1GtlGVHlvFd6GR9KilV+XB0SsrLbvaoeChqlo3uNFLIYCQMg0CbEnM7amm/T0Gy7mvjZf30nvH/XUvT70yFWQaWrSguB7WxAtx7SyagO2wdjAJ90rJ5Q9Mx7M3UbNUrx7LN2VL/vW+2DnYKTRNNpfaE6MZkLRIg77eogV9iYJEkUUHGKuNrJiCej/H1sL1AuF5UnVt3TRVkt4SsSaoY1HJn1ZGK2BGguUxDUWegaQOXOb6kpErCUUo9Y1iBSFIqkY1Hfimaut8TrqQ2tbbulr4hr/ZNI5aojRsckFCrPeTOCq81oo864MkNtTkrh+ogr2xG+gq0YAk6UrantbAYHeKBhTa9ckCsW+jBsT7bD5xpFPUtC+YyYA4oF9VsXlJ1RyDeZ5VsIrhVPylTjaC+I0TEQrnbWtYHrDYDZdpKMItNLfD3Tk3DBhvd+6bXH1FiWenLi3Es2l75FxDgf/FnNV/u0oIHuSveeUWgTiAhQxiqLKaXGgztBxcqiqDOFWSxaFYh4GhRUsmiWsqp9W6ChegAKwGbU1OBxRhbBIHqzCiVUgWKLebCUK/EMqxkskIdiP8A4rZOjIk9zcqLeAzhsXYy/yvNNUv6F7gp8maLBIqLDTSpnCjVtSQOpSpmVrp9PVLE/3JXxIuagwO3awGmEvpM8PGjLzKhk6ML18X3XmXINbxr5UzAnfTCmECeeYtjEua/tqjL9vizp8OgleqFMgGiVYpl0g0Y7yLToqNK/lcbNTP5WVeibqZulipWPpOfl/kR/2P3T3UUtAqXKwQD+flanYQa+F213mbRU9ps3ZahySi/4UjkszQly3CCHlanFCdAuWo5jkwVLVeVEzwurzInAFmiOmdBcqq+tTVYMkP0ahU7AYSyVTt5gnhh4U6bTM1ln6V5uzmXAQNo1dY7lbL5cugttfQpgQ+lpoX9XjSgrVLOtgQruly43xO+tb/fi7zi7/blMxcuSNspxtsbxH97n0Xteyj6rqvX5BwEsregyl079u5d8k0Wgrtsnw6EvdeDQflYto6/M+yuUfJHpWwgsdg3Ynn7hbT3iHwes+dAS3kywF2R5A3C6u6qtk+J14oxae3AN23dxQpi9z18Ia6wgoeyoMX6DFqOTbpNMFhhfyxFXgFOyEPFHvITt8sJ3CBnlsskRROEoRy5QckoK+Un3kRiaBpDbMdgddAG2tgqa4zyYc13n5GDNAfVBM7e5jRysPaANYH3hTSkL1yMO7WjfEnBqdAsvomIHNTDEGsk4RpsZ3YGPhVnD0SNSF6dva+CIDxen9peUrsKbvC4BNxi0Df+5+uPRz/Bn/5PGyml9f7UH6vzSrgpNlTuVc8utut7rLrnkeJ3xMx0N+Z2ZLgmQTuxeyLWJM4LUKEuN1vJnkoicA8NMfRlV4N3wneHSvSIlpStQQbAhbFpeHvf1M4Jtze3M8U54ju2DfFkkUVWky1h0103S8J9KcqOC9zAxME7UZQBrx3jtgld8PtRlQ34Y0NzJ/Sk9LzJONHUnAl9qT5fviEDh9ruXqzd8/OKHElKKy4zJtzrajCmHdZ4HinrXlE2Hc+wVruB4Z2ozIBnjXDgmaIsOKQaGWOeDqybD6GuFGUGa1S/wzVTlXwvVVk3B7xuFGVCv5Gx0Fd5GPxszsgcT2pngt+Pomw4JNQZ1z4psk4UZQD3f+HatHZne9GToqx4r33QdMvGxqhuVix6UpQV3rJF7TPk0uJpz+tXba40FKgvM+cPUBgIPLbvNHu66V6D373Ft9C25h20cbWx9eeK8LOpcL8iR9+oz9Grs/eNj1noU11urNBYVZuPqzRG1eXkJW2cgT3oU11urND4VJuPqzQ+1eXkWQPOf2yAnpWNAxpiyAqNUeVZuUrDVGVmuogPdHN42/h4DfW9AuxZodG7YoxdpbFcjrUoOCJxueix6TLG6Emo1WoYF+f/WTUXLyYc/SHXpQkOG66lCLHbbtlhQFxwKLB8AgPQrRPJz/+sQYLBsaJtEtd3bJPKJ46DbZ24a5bMN+VH992eD7l1Ek9hYpuYVJO+KtDtBaBbJ/LYe/e65nqrbi/SkXJkN0a4AgVUoQnKakb2kY6UI7sxwlWSfeTk5jplHz0iWjWyGyO8rOzVijv4+/Tqhx3ua//pKhRrk61Cf61CwFGGrrOxUYOjeoadseHMINZok7ZViqNK6eQKhFBl6FqF6KkMXasTOJWhbpVipjL0ec78CgQMT57IJrlpgtudfaza5SwnOJAm54DkpgluU85HDJUVCAOkSdkjuGly2yH2kFdgO5bluqHliWY4eVglk/6rYROqY3YgQPC1d0PxrY1Hzsz7ZrCvS3jxPTkY/Bh+/rX24sHgddGSC1H9aEQYbOhYc0SYdJa0J/M8KYUU3Qrt3TXRDCM1fVIusGBgE8eMaE6UTlElmpIHiUdannmwTjKPjRGRLjYGtE1qahIZJ6ttgWWkXuSnXYSOh7xRlpmUqCchUaeIgrmdaBMjzdoWJ81yBt5GWwMyNinZ7C72/fS666CNn/jGWc0Tvkh0yRVnjgRanWRdA1/ZOaZyifKh5iZJMY8nKwWuisMT8Zfz+NNpKpGV+W5m+q1Mhet8iA2l794r4tWUI6xmsnITlSuAy6BIbQtZjJrj1bWIxQhV3xQWo0cRG5hFS8Io96l4Z1LLNrPTIGVocU/h9Xu4KCaj1Hkig6hDk51LjEHdk8jKMfclErSAnkJSLDtThZ5japLxmNUwuwlSyXO5S9ZyJ5kmSyqJ13g4HRBMBwRsPz11CH0QeRVl5ObtoOvTGe1JY0d0Go79QGjw5eSoI24saorE02iNzPH2k2E3G2ZQeG/vDspuz1DMZGUeoFGQDXD8Lbg3YETZTAzDRbAjowQ+L/VxQZzkG/1biBr4mwzE6CQASLgaeTTK5CIYgMNHtfG4YOfeUw1IjMcMV85A1275JqebRz+fbsmd+IMu6qfmiMwxtfmTRWlw1wtSCXkPfzExRuyosFBP3t3QFUsHaZLwSzTBggTrINjqfGg6xkKxT4x3hA40YwTtZ1oy2G+8DdGfJCK8gbTuuy4CIGgjuhTC9zmvC4/4FtoFIYYZ5gFOEolP1jIpc9PSuB5voacvkY4te3MrgPXEC/Q/2gf7T/94ddS/6f+BHGOE/vzzwE+KfLQDwBGOeT9DLzAtN6l7bsXEmbEzwMh7h21oLozksnU88EoTpP8W1NyX0BvAk52OV0DUwscT5SoS2wHarSow99knOTUoVbAhUJny5R6/rDDp8Piv6+HU0SceE+uIMSIdNBwG+vRNsWPVRhsD3jxdNwTPtt9QZz4nxgTCg9RtsCrYVegm2ksjUWIgOct2xoVd6TxT0AJ6/EL+mSgNypc1IVWV9qnOTm4nBhbVWFYXdwi84Ep+gafD+UfkRUTeN2bQmCU1JtQRbWhSXexLXSRczS/+fPC+LDWIrfTVus63OEOyemkTO2WWLo6ZrXmtL36gr9TqpoAMNYoupFGj+pJSOar6KSeJSFlW6hvNl1aEyWPva97hqVQ9FJL5ampqQ9Imse/SjoWRQuU7s1Vp3hA60yrWSyYvcbjQW6asXtpaKsNb0Mkrm/HiPPVyxAoqr2N+V7gn99TnbxLOVkzytGIQRA8HAJIy+UOHUuDa5hYMnNBBiuIzGmMuUfxm5PDGNiRIBiEJyrWFYdjMPWnHZPjfLPt+Lpe+hefFYCtbwpbl2haoYWvbs5VZxgbQH0UhG6NDdWe2KD0r48YWJ8z1K1fKfS1K5Ao5roUnDO54Ke2xliVpZVzVogRyx+8fzzQKqUnPtLDAmN+otCtaeIwp4nqWT60zKvj64AU2Dgmr9qlnCT8MX3Qpf049C9IXnk2vOei41uwH4KysZHoEXMVPcsDh9VJLHt2D/Siy6D4tqocdZWh6Q8lME9VbV6HIA9oGPUeZW/pVcO6OUrfxa4CqWulqKb26GF3sfSvZQ6vpvQR8ao6l14E1/YJ9MIN7W3fUme5e9FE4mgg/WiqQWABwX6WBeKLLSsi5mcGsrnxClIsxSgmSaLpBpqVfgsolyKCP4oIMPVpKkDbFhsWmtkhs+BOIcqOz0WKYqJQvWjj73YorKjPxzUA/isw3J0QRH/SJPIpST8krQ8uZ6b4f0zwprbswEmlp1YGRSEfinm+VXig9yrnDW91k1U1YEdLKZ9s4RYmRaJUsmwc0+DdPPm35GRfHx5syk2hlv8BQAXxLcClfgJvJHQLXzeQ/vcYaoaymeQgjKmi6tAeicuFFcck/8tjCly0LDKOvc1+4X/l/l3SCDc3i3odC8QZrVHPMcWVaNsQLEIJJyIGzraM8gGzL3JpDjxDqtWTCQ5TIyE7GNLTxpKSIoEdEUn9gEZjipa7Iemc5tkWS9Oi38SWYMDWn5oxBwVIlFABti6qw7bDg4pRoUuPiWFmRqMPmy+PDLPC3CywZdwp8iJgrEGwTFmsfPFO54CTRqquZLsw03QU3fWzVcstMHDLw2VvGN55EkE7bqiwqFqavDkve7Umy5YWpeQwpbE5ILfa72ytuwcsnrDgd+Sx2leyVqAfxxTx5rfzQHnvGi+tYZfkHvoTklGXgoiy+5stbih50h/jjl2XTXpNwM7gSqQ92KtCAICGgip9kx0mIfL2HhWRuN5hn6s/j4XfFGb5U116wgaC/GWC9vn6NHO6GiVKa3Y8pmHJHVkrEFGpQ2674rhBDPQUSEujaOYYgil5Rc06ofZ+pdCdHrtqFoGcoV4a3mKHe/pFadh2nz/rAWz+EdnFqWHkSEwZhUoAW0J52RptoLBbmznBqmpaQkjuYACLeT4DUwoFZ9oGWiSz9YfMA6g+CQyoQH0nleChC19WpSF5CzFDGhQzuBB31wy9eLX6IECjBqmWWWMGb8lWYUwDnepi2AB/KGAnd5TLq5TMtlPeSo0pZyP6x+2dbSlaFjwJ+NaVntXOUkeaVMqIpttEtq6FEfM9Ox2Z7ESfMNi7EyETZtidzaJq3M0xv09Zsl9pU/CR6MkE3KUFJrE3QLgh3veUPnRgTe7optn+CuoKUzpKNblVDnwgpT+41l2nPcDSSDLqgKCG3jU8zl6tq2ANV+Me2F7LtEvn2pZj3RlXtS7HwJZj6iIw8Z4U4a+kzRmz+g1mEx+VIM5baV/wkpy7Fwsv2C3Jm03xVOyQ2JeOx1BUqZXfMStGClEyWGiogc8HfF/7gixD+OePmHvKWs0uWfvCHwb3ktR8UwbAhmq5N4Hfdm6V5q/CJahDPVMe0IG8iNFHkfjL0LRlqc7Z/ebpTnRlXCDOHGUrr4lAtmoi3Dp4QOvaxViEfIxplnZqGDaa/9417rJW4ajsGLmnhIArNW6lZXAwKs+HGNrvlKgnbUn7xLbQPirgoO8AkyQEoQ314mV0eF6L15g1TbdpTQu+0VOVIpmWDeU1o8l+deUzUF+JGDtyy+hW4WfHbRePegJDqA/aVOZtj4762ESsobRXpS8oLCS0yB2y7Xt9klsIafwVIQZ681qhl1zrJp/DFm1PV5MwZbo8xF8py5bWj681yJWaYoq9ILTkBanKtP+LG8hpcf5Lhx8lkHfSH3WpSdXny/uSqOYZcnb1XmhmvNLtB231JbTW5wbwYHaI9jyvNccT1aQe6OYzn7JTgzA2AmE9Nox03Bq6MTWORplWSRa/xxzaYA90qzpjjc6xlVDnVw5rjGXSsJk9ODJuaI2fIgpY2WHNINTLGBiUjmVZaWAm6XOvYdCI4NRcYJLkS8oHeyzZ826jIW2C1VQeIU4EBnilZ4ZJFjyl5vtTUYtGKwDw5vTRFz/HiU33ljIU8gxIFjQkvFeQbksnDLiUDzxrJHnn87TgLu+X/4sy8u5X8J97yk7sN1Kc3ZOBQ2+IFHZ8i5R2fjr3R5v7iLxYEv16bFAYLhyQe3Pt8EZMeoE+I1YeIh/ho1D0/7/4vfKDZqMtbonv41L3gI48RbtnyMTXJeMySoXH+RGaNBF2LaYgCaIere1JJMNhDuvZAtq05HpLN2O6JYw5123BmA0I3g/fGN7ud3c6zrc7G11/z3RQvMNv0hH0NN/m2s7vlhf0o9sr54gIew/y7ubGz+ws2HEzXn+48e00GlH19tvPt+Wf6sP7tznf9OdX09e92noNbtP585/tfHENb/37nh18cXVv/YefHvjMBxqz/uPPimsyB/YDv+ovdnctb24SvT9d3dy/MD/zy06e7z47Ig/v92UYnjPJ3QNVWZ0H/8r0OoLnR2Vh/urHlkxZu8kPnu62tLbFeuDOH+9e/bdn3OrGmhNgH/w+iORpO3yoBAA=="/>
    <w:docVar w:name="OawAttachedTemplate" w:val="Allg-Dokumente_einfach.ows"/>
    <w:docVar w:name="OawBuiltInDocProps" w:val="&lt;OawBuiltInDocProps&gt;&lt;default profileUID=&quot;0&quot;&gt;&lt;word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word&gt;&lt;PDF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PDF&gt;&lt;/default&gt;&lt;/OawBuiltInDocProps&gt;_x000d_"/>
    <w:docVar w:name="OawCreatedWithOfficeatworkVersion" w:val="4.2 SP1r2 (4.2.2579)"/>
    <w:docVar w:name="OawCreatedWithProjectID" w:val="luchmaster"/>
    <w:docVar w:name="OawCreatedWithProjectVersion" w:val="113"/>
    <w:docVar w:name="OawDate.Manual" w:val="&lt;document&gt;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&lt;/document&gt;"/>
    <w:docVar w:name="oawDefinitionTmpl" w:val="&lt;document&gt;&lt;OawPicture name=&quot;Logo&quot;&gt;&lt;profile type=&quot;default&quot; UID=&quot;&quot; sameAsDefault=&quot;0&quot;&gt;&lt;format UID=&quot;2004030310155302814490&quot; top=&quot;0&quot; left=&quot;0&quot; relativeHorizontalPosition=&quot;1&quot; relativeVerticalPosition=&quot;1&quot; anchorBookmark=&quot;Logo2,Logo&quot; horizontalAdjustment=&quot;0&quot; verticalAdjustment=&quot;0&quot;/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3010711185094343750537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3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4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3010711200895123470110&quot; sameAsDefault=&quot;-1&quot;/&gt;&lt;profile type=&quot;send&quot; UID=&quot;1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3112717153125284480&quot; sameAsDefault=&quot;0&quot;&gt;&lt;documentProperty UID=&quot;2002122011014149059130932&quot; dataSourceUID=&quot;prj.2003050916522158373536&quot;/&gt;&lt;type type=&quot;OawDatabase&quot;&gt;&lt;OawDatabase table=&quot;Data&quot; field=&quot;LogoHighResColor&quot;/&gt;&lt;/type&gt;&lt;/profile&gt;&lt;profile type=&quot;save&quot; UID=&quot;2003112513571987705547&quot; sameAsDefault=&quot;-1&quot;&gt;&lt;/profile&gt;&lt;profile type=&quot;save&quot; UID=&quot;2003112610595290705547&quot; sameAsDefault=&quot;-1&quot;/&gt;&lt;profile type=&quot;print&quot; UID=&quot;2004040214370529854396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404021439426185863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4040214394214143821&quot; sameAsDefault=&quot;0&quot;&gt;&lt;documentProperty UID=&quot;2002122011014149059130932&quot; dataSourceUID=&quot;prj.2003050916522158373536&quot;/&gt;&lt;type type=&quot;OawDatabase&quot;&gt;&lt;OawDatabase table=&quot;Data&quot; field=&quot;LogoLowResColor&quot;/&gt;&lt;/type&gt;&lt;/profile&gt;&lt;profile type=&quot;save&quot; UID=&quot;200404021449246655376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4062216425255253277&quot; sameAsDefault=&quot;-1&quot;/&gt;&lt;profile type=&quot;print&quot; UID=&quot;200612051406214953222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2006120514073882160728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6120514175878093883&quot; sameAsDefault=&quot;-1&quot;/&gt;&lt;profile type=&quot;send&quot; UID=&quot;2006120514215842576656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6120514241910601803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save&quot; UID=&quot;200612051437499597999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01556040061&quot; sameAsDefault=&quot;-1&quot;/&gt;&lt;profile type=&quot;save&quot; UID=&quot;200612051441267902518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23114802349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6120711380151760646&quot; sameAsDefault=&quot;-1&quot;/&gt;&lt;profile type=&quot;send&quot; UID=&quot;2006121210395821292110&quot; sameAsDefault=&quot;-1&quot;/&gt;&lt;profile type=&quot;save&quot; UID=&quot;2006121210441235887611&quot; sameAsDefault=&quot;-1&quot;/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/OawPicture&gt;_x000d__x0009_&lt;OawDocProperty name=&quot;Contactperson.DirectPhon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Phon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_x000d__x0009_&lt;OawDocProperty name=&quot;Doc.Tex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x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at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at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Anchor name=&quot;Logo&quot;&gt;&lt;profile type=&quot;default&quot; UID=&quot;&quot; sameAsDefault=&quot;0&quot;&gt;&lt;/profile&gt;&lt;/OawAnchor&gt;_x000d__x0009_&lt;OawAnchor name=&quot;Logo2&quot;&gt;&lt;profile type=&quot;default&quot; UID=&quot;&quot; sameAsDefault=&quot;0&quot;&gt;&lt;/profile&gt;&lt;/OawAnchor&gt;_x000d__x0009_&lt;OawBookmark name=&quot;Subject&quot;&gt;&lt;profile type=&quot;default&quot; UID=&quot;&quot; sameAsDefault=&quot;0&quot;&gt;&lt;/profile&gt;&lt;/OawBookmark&gt;_x000d__x0009_&lt;OawDocProperty name=&quot;Author.Name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Name&quot;/&gt;&lt;/type&gt;&lt;/profile&gt;&lt;/OawDocProperty&gt;_x000d__x0009_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_x000d__x0009_&lt;OawBookmark name=&quot;Enclosure&quot;&gt;&lt;profile type=&quot;default&quot; UID=&quot;&quot; sameAsDefault=&quot;0&quot;&gt;&lt;/profile&gt;&lt;/OawBookmark&gt;_x000d__x0009_&lt;OawDocProperty name=&quot;Doc.Pag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Page&quot;/&gt;&lt;/type&gt;&lt;/profile&gt;&lt;/OawDocProperty&gt;_x000d__x0009_&lt;OawDocProperty name=&quot;Doc.of&quot;&gt;&lt;profile type=&quot;default&quot; UID=&quot;&quot; sameAsDefault=&quot;0&quot;&gt;&lt;documentProperty UID=&quot;2003060614150123456789&quot; dataSourceUID=&quot;2003060614150123456789&quot;/&gt;&lt;type type=&quot;OawLanguage&quot;&gt;&lt;OawLanguage UID=&quot;Doc.of&quot;/&gt;&lt;/type&gt;&lt;/profile&gt;&lt;/OawDocProperty&gt;_x000d__x0009_&lt;OawDocProperty name=&quot;Outputprofile.Ex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43648299648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06120711380151760646&quot; sameAsDefault=&quot;-1&quot;&gt;&lt;/profile&gt;&lt;profile type=&quot;send&quot; UID=&quot;2003010711200895123470110&quot; sameAsDefault=&quot;-1&quot;&gt;&lt;/profile&gt;&lt;profile type=&quot;send&quot; UID=&quot;2006120514175878093883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end&quot; UID=&quot;2006121210395821292110&quot; sameAsDefault=&quot;-1&quot;&gt;&lt;/profile&gt;&lt;profile type=&quot;save&quot; UID=&quot;2004062216425255253277&quot; sameAsDefault=&quot;-1&quot;&gt;&lt;/profile&gt;&lt;profile type=&quot;save&quot; UID=&quot;200612051440155604006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ave&quot; UID=&quot;2006121210441235887611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8432630012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10071914585275568157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/OawDocProperty&gt;_x000d__x0009_&lt;OawDocProperty name=&quot;Outputprofile.In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080810958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555411985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-1&quot;&gt;&lt;/profile&gt;&lt;profile type=&quot;send&quot; UID=&quot;2003010711200895123470110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end&quot; UID=&quot;2006120514175878093883&quot; sameAsDefault=&quot;-1&quot;&gt;&lt;/profile&gt;&lt;profile type=&quot;send&quot; UID=&quot;2006121210395821292110&quot; sameAsDefault=&quot;-1&quot;&gt;&lt;/profile&gt;&lt;profile type=&quot;save&quot; UID=&quot;2004062216425255253277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ave&quot; UID=&quot;2006120514401556040061&quot; sameAsDefault=&quot;-1&quot;&gt;&lt;/profile&gt;&lt;profile type=&quot;save&quot; UID=&quot;2006121210441235887611&quot; sameAsDefault=&quot;-1&quot;&gt;&lt;/profile&gt;&lt;/OawDocProperty&gt;_x000d__x0009_&lt;OawDocProperty name=&quot;Outputprofile.ExternalSignature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end&quot; UID=&quot;2003010711200895123470110&quot; sameAsDefault=&quot;-1&quot;&gt;&lt;/profile&gt;&lt;profile type=&quot;send&quot; UID=&quot;2006120514175878093883&quot; sameAsDefault=&quot;-1&quot;&gt;&lt;/profile&gt;&lt;profile type=&quot;send&quot; UID=&quot;2006121210395821292110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ave&quot; UID=&quot;2004062216425255253277&quot; sameAsDefault=&quot;-1&quot;&gt;&lt;/profile&gt;&lt;profile type=&quot;save&quot; UID=&quot;2006120514401556040061&quot; sameAsDefault=&quot;-1&quot;&gt;&lt;/profile&gt;&lt;profile type=&quot;save&quot; UID=&quot;2006121210441235887611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/OawDocProperty&gt;_x000d__x0009_&lt;OawBookmark name=&quot;Text&quot;&gt;&lt;profile type=&quot;default&quot; UID=&quot;&quot; sameAsDefault=&quot;0&quot;&gt;&lt;/profile&gt;&lt;/OawBookmark&gt;_x000d__x0009_&lt;OawDocProperty name=&quot;Organisation.AddressB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1&quot;/&gt;&lt;/type&gt;&lt;/profile&gt;&lt;/OawDocProperty&gt;_x000d__x0009_&lt;OawDocProperty name=&quot;Organisation.AddressB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2&quot;/&gt;&lt;/type&gt;&lt;/profile&gt;&lt;/OawDocProperty&gt;_x000d__x0009_&lt;OawDocProperty name=&quot;Contactperson.DirectFax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Fax&quot;/&gt;&lt;/type&gt;&lt;/profile&gt;&lt;/OawDocProperty&gt;_x000d__x0009_&lt;OawBookmark name=&quot;ContentType&quot;&gt;&lt;profile type=&quot;default&quot; UID=&quot;&quot; sameAsDefault=&quot;0&quot;&gt;&lt;/profile&gt;&lt;/OawBookmark&gt;_x000d__x0009_&lt;OawDocProperty name=&quot;Contactperson.Nam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Name&quot;/&gt;&lt;/type&gt;&lt;/profile&gt;&lt;/OawDocProperty&gt;_x000d__x0009_&lt;OawDocProperty name=&quot;Organisation.Departemen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epartement&quot;/&gt;&lt;/type&gt;&lt;/profile&gt;&lt;/OawDocProperty&gt;_x000d__x0009_&lt;OawBookmark name=&quot;FusszeileErsteSeite&quot;&gt;&lt;profile type=&quot;default&quot; UID=&quot;&quot; sameAsDefault=&quot;0&quot;&gt;&lt;/profile&gt;&lt;/OawBookmark&gt;_x000d__x0009_&lt;OawBookmark name=&quot;FusszeileFolgeseiten&quot;&gt;&lt;profile type=&quot;default&quot; UID=&quot;&quot; sameAsDefault=&quot;0&quot;&gt;&lt;/profile&gt;&lt;/OawBookmark&gt;_x000d__x0009_&lt;OawDocProperty name=&quot;CMIdata.Dok_Titel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Titel&quot;/&gt;&lt;/type&gt;&lt;/profile&gt;&lt;/OawDocProperty&gt;_x000d__x0009_&lt;OawDocProperty name=&quot;CMIdata.G_Laufnumme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Laufnummer&quot;/&gt;&lt;/type&gt;&lt;/profile&gt;&lt;/OawDocProperty&gt;_x000d__x0009_&lt;OawDocProperty name=&quot;CMIdata.G_Signatu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Signatur&quot;/&gt;&lt;/type&gt;&lt;/profile&gt;&lt;/OawDocProperty&gt;_x000d__x0009_&lt;OawAnchor name=&quot;Zertifikate&quot;&gt;&lt;profile type=&quot;default&quot; UID=&quot;&quot; sameAsDefault=&quot;0&quot;&gt;&lt;/profile&gt;&lt;/OawAnchor&gt;_x000d__x0009_&lt;OawPicture name=&quot;Zertifikat&quot;&gt;&lt;profile type=&quot;default&quot; UID=&quot;&quot; sameAsDefault=&quot;0&quot;&gt;&lt;format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documentProperty UID=&quot;2002122011014149059130932&quot; dataSourceUID=&quot;prj.2003050916522158373536&quot;/&gt;&lt;type type=&quot;OawDatabase&quot;&gt;&lt;OawDatabase table=&quot;Data&quot; field=&quot;LogoZertifikate&quot;/&gt;&lt;/type&gt;&lt;/profile&gt;&lt;/OawPicture&gt;_x000d__x0009_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/document&gt;_x000d_"/>
    <w:docVar w:name="OawDialog" w:val="&lt;empty/&gt;"/>
    <w:docVar w:name="OawDistributionEnabled" w:val="&lt;Profiles&gt;&lt;Distribution type=&quot;3&quot; UID=&quot;2006120514401556040061&quot;/&gt;&lt;Distribution type=&quot;3&quot; UID=&quot;2004062216425255253277&quot;/&gt;&lt;/Profiles&gt;_x000d_"/>
    <w:docVar w:name="OawDocProp.200212191811121321310321301031x" w:val="&lt;source&gt;&lt;Fields List=&quot;DirectPhone|DirectFax|Name&quot;/&gt;&lt;profile type=&quot;default&quot; UID=&quot;&quot; sameAsDefault=&quot;0&quot;&gt;&lt;OawDocProperty name=&quot;Contactperson.DirectPhone&quot; field=&quot;DirectPhone&quot;/&gt;&lt;OawDocProperty name=&quot;Contactperson.DirectFax&quot; field=&quot;DirectFax&quot;/&gt;&lt;OawDocProperty name=&quot;Contactperson.Name&quot; field=&quot;Name&quot;/&gt;&lt;/profile&gt;&lt;/source&gt;"/>
    <w:docVar w:name="OawDocProp.2002122011014149059130932" w:val="&lt;source&gt;&lt;Fields List=&quot;LogoColor|AddressB1|AddressB2|Departement|LogoZertifikate|LogoBlackWhite|LogoBlackWhite|LogoBlackWhite|LogoHighResColor|LogoBlackWhite|LogoLowResColor|LogoBlackWhite|LogoBlackWhite|LogoBlackWhite|LogoColor|LogoBlackWhite|LogoBlackWhite|LogoColor&quot;/&gt;&lt;profile type=&quot;default&quot; UID=&quot;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OawDocProperty name=&quot;Organisation.AddressB1&quot; field=&quot;AddressB1&quot;/&gt;&lt;OawDocProperty name=&quot;Organisation.AddressB2&quot; field=&quot;AddressB2&quot;/&gt;&lt;OawDocProperty name=&quot;Organisation.Departement&quot; field=&quot;Departement&quot;/&gt;&lt;OawPicture name=&quot;Zertifikat&quot; field=&quot;LogoZertifikate&quot;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/profile&gt;&lt;profile type=&quot;print&quot; UID=&quot;2003010711185094343750537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3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1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3112717153125284480&quot; sameAsDefault=&quot;0&quot;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6185863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14143821&quot; sameAsDefault=&quot;0&quot;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404021449246655376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200612051406214953222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15842576656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41910601803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37499597999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1267902518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23114802349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/source&gt;"/>
    <w:docVar w:name="OawDocProp.2003060614150123456789" w:val="&lt;source&gt;&lt;profile type=&quot;default&quot; UID=&quot;&quot; sameAsDefault=&quot;0&quot;&gt;&lt;SQL&gt;SELECT Value, UID FROM Data WHERE LCID = '%WhereLCID%';&lt;/SQL&gt;&lt;OawDocProperty name=&quot;Doc.Text&quot; field=&quot;Doc.Text&quot;/&gt;&lt;OawDocProperty name=&quot;Doc.Date&quot; field=&quot;Doc.Date&quot;/&gt;&lt;OawDocProperty name=&quot;Doc.Page&quot; field=&quot;Doc.Page&quot;/&gt;&lt;OawDocProperty name=&quot;Doc.of&quot; field=&quot;Doc.of&quot;/&gt;&lt;/profile&gt;&lt;profile type=&quot;print&quot; UID=&quot;2010071914543648299648&quot; sameAsDefault=&quot;0&quot;&gt;&lt;SQL&gt;SELECT Value, UID FROM Data WHERE LCID = '%WhereLCID%';&lt;/SQL&gt;&lt;OawDocProperty name=&quot;Outputprofile.External&quot; field=&quot;Outputprofile.External&quot;/&gt;&lt;/profile&gt;&lt;profile type=&quot;send&quot; UID=&quot;2006120514175878093883&quot; sameAsDefault=&quot;0&quot;&gt;&lt;SQL&gt;SELECT Value, UID FROM Data WHERE LCID = '%WhereLCID%';&lt;/SQL&gt;&lt;OawDocProperty name=&quot;Outputprofile.External&quot; field=&quot;Outputprofile.External&quot;/&gt;&lt;/profile&gt;&lt;profile type=&quot;save&quot; UID=&quot;200612051440155604006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432630012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5275568157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05949584758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0808109584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5554119854&quot; sameAsDefault=&quot;0&quot;&gt;&lt;SQL&gt;SELECT Value, UID FROM Data WHERE LCID = '%WhereLCID%';&lt;/SQL&gt;&lt;OawDocProperty name=&quot;Outputprofile.Internal&quot; field=&quot;Outputprofile.Internal&quot;/&gt;&lt;/profile&gt;&lt;profile type=&quot;send&quot; UID=&quot;2003010711200895123470110&quot; sameAsDefault=&quot;0&quot;&gt;&lt;SQL&gt;SELECT Value, UID FROM Data WHERE LCID = '%WhereLCID%';&lt;/SQL&gt;&lt;OawDocProperty name=&quot;Outputprofile.Internal&quot; field=&quot;Outputprofile.Internal&quot;/&gt;&lt;/profile&gt;&lt;profile type=&quot;save&quot; UID=&quot;2004062216425255253277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06120711380151760646&quot; sameAsDefault=&quot;0&quot;&gt;&lt;SQL&gt;SELECT Value, UID FROM Data WHERE LCID = '%WhereLCID%';&lt;/SQL&gt;&lt;OawDocProperty name=&quot;Outputprofile.ExternalSignature&quot; field=&quot;Outputprofile.ExternalSignature&quot;/&gt;&lt;/profile&gt;&lt;profile type=&quot;send&quot; UID=&quot;2006121210395821292110&quot; sameAsDefault=&quot;0&quot;&gt;&lt;SQL&gt;SELECT Value, UID FROM Data WHERE LCID = '%WhereLCID%';&lt;/SQL&gt;&lt;OawDocProperty name=&quot;Outputprofile.ExternalSignature&quot; field=&quot;Outputprofile.ExternalSignature&quot;/&gt;&lt;/profile&gt;&lt;profile type=&quot;save&quot; UID=&quot;2006121210441235887611&quot; sameAsDefault=&quot;0&quot;&gt;&lt;SQL&gt;SELECT Value, UID FROM Data WHERE LCID = '%WhereLCID%';&lt;/SQL&gt;&lt;OawDocProperty name=&quot;Outputprofile.ExternalSignature&quot; field=&quot;Outputprofile.ExternalSignature&quot;/&gt;&lt;/profile&gt;&lt;/source&gt;"/>
    <w:docVar w:name="OawDocProp.2006040509495284662868" w:val="&lt;source&gt;&lt;Fields List=&quot;Name|Initials&quot;/&gt;&lt;profile type=&quot;default&quot; UID=&quot;&quot; sameAsDefault=&quot;0&quot;&gt;&lt;OawDocProperty name=&quot;Author.Name&quot; field=&quot;Name&quot;/&gt;&lt;OawDocProperty name=&quot;StmAuthor.Initials&quot; field=&quot;Initials&quot;/&gt;&lt;/profile&gt;&lt;/source&gt;"/>
    <w:docVar w:name="OawDocProp.2010020409223900652065" w:val="&lt;source&gt;&lt;Fields List=&quot;Dok_Titel|G_Laufnummer|G_Signatur|Dok_Lfnr&quot;/&gt;&lt;profile type=&quot;default&quot; UID=&quot;&quot; sameAsDefault=&quot;0&quot;&gt;&lt;OawDocProperty name=&quot;CMIdata.Dok_Titel&quot; field=&quot;Dok_Titel&quot;/&gt;&lt;OawDocProperty name=&quot;CMIdata.G_Laufnummer&quot; field=&quot;G_Laufnummer&quot;/&gt;&lt;OawDocProperty name=&quot;CMIdata.G_Signatur&quot; field=&quot;G_Signatur&quot;/&gt;&lt;OawDocProperty name=&quot;StmCMIdata.Dok_Lfnr&quot; field=&quot;Dok_Lfnr&quot;/&gt;&lt;/profile&gt;&lt;/source&gt;"/>
    <w:docVar w:name="OawDocPropSource" w:val="&lt;Profile SelectedUID=&quot;&quot;&gt;&lt;DocProp UID=&quot;2002122011014149059130932&quot; EntryUID=&quot;2014042914254768627119&quot;&gt;&lt;Field Name=&quot;IDName&quot; Value=&quot;BKD, Dienststelle Volksschulbildung_DVS-Kopf&quot;/&gt;&lt;Field Name=&quot;Departement&quot; Value=&quot;Bildungs- und Kulturdepartement&quot;/&gt;&lt;Field Name=&quot;Dienststelle1&quot; Value=&quot;&quot;/&gt;&lt;Field Name=&quot;Dienststelle2&quot; Value=&quot;&quot;/&gt;&lt;Field Name=&quot;Abteilung1&quot; Value=&quot;&quot;/&gt;&lt;Field Name=&quot;Abteilung2&quot; Value=&quot;&quot;/&gt;&lt;Field Name=&quot;AddressB1&quot; Value=&quot;Dienststelle Volksschulbildung&quot;/&gt;&lt;Field Name=&quot;AddressB2&quot; Value=&quot;&quot;/&gt;&lt;Field Name=&quot;AddressB3&quot; Value=&quot;&quot;/&gt;&lt;Field Name=&quot;AddressB4&quot; Value=&quot;&quot;/&gt;&lt;Field Name=&quot;AddressN1&quot; Value=&quot;&quot;/&gt;&lt;Field Name=&quot;AddressN2&quot; Value=&quot;&quot;/&gt;&lt;Field Name=&quot;AddressN3&quot; Value=&quot;&quot;/&gt;&lt;Field Name=&quot;AddressN4&quot; Value=&quot;&quot;/&gt;&lt;Field Name=&quot;Postcode&quot; Value=&quot;&quot;/&gt;&lt;Field Name=&quot;City&quot; Value=&quot;&quot;/&gt;&lt;Field Name=&quot;Abteilungsinformation1&quot; Value=&quot;&quot;/&gt;&lt;Field Name=&quot;Abteilungsinformation2&quot; Value=&quot;&quot;/&gt;&lt;Field Name=&quot;Abteilungsinformation3&quot; Value=&quot;&quot;/&gt;&lt;Field Name=&quot;Abteilungsinformation4&quot; Value=&quot;&quot;/&gt;&lt;Field Name=&quot;Abteilungsinformation5&quot; Value=&quot;&quot;/&gt;&lt;Field Name=&quot;Abteilungsinformation6&quot; Value=&quot;&quot;/&gt;&lt;Field Name=&quot;Abteilungsinformation7&quot; Value=&quot;&quot;/&gt;&lt;Field Name=&quot;Abteilungsinformation8&quot; Value=&quot;&quot;/&gt;&lt;Field Name=&quot;Telefon&quot; Value=&quot;&quot;/&gt;&lt;Field Name=&quot;Fax&quot; Value=&quot;&quot;/&gt;&lt;Field Name=&quot;LogoColor&quot; Value=&quot;%Logos%\Luzern.BKD.Logo.2100.350.emf&quot;/&gt;&lt;Field Name=&quot;LogoBlackWhite&quot; Value=&quot;%Logos%\Luzern.BKD.Logo.2100.350.emf&quot;/&gt;&lt;Field Name=&quot;LogoZertifikate&quot; Value=&quot;&quot;/&gt;&lt;Field Name=&quot;Email&quot; Value=&quot;&quot;/&gt;&lt;Field Name=&quot;Internet&quot; Value=&quot;&quot;/&gt;&lt;Field Name=&quot;LogoSignature&quot; Value=&quot;&quot;/&gt;&lt;Field Name=&quot;LogoPowerPointTitleLast&quot; Value=&quot;&quot;/&gt;&lt;Field Name=&quot;LogoPowerPointTitleFirst&quot; Value=&quot;&quot;/&gt;&lt;Field Name=&quot;LogoPowerPointChapter&quot; Value=&quot;&quot;/&gt;&lt;Field Name=&quot;LogoPowerPointSlide&quot; Value=&quot;&quot;/&gt;&lt;Field Name=&quot;LogoNeutral&quot; Value=&quot;%Logos%\Luzern.BKD.Logo.2100.350.emf&quot;/&gt;&lt;Field Name=&quot;LogoSchriftzug&quot; Value=&quot;%Logos%\Schriftzug.199.1439.emf&quot;/&gt;&lt;Field Name=&quot;LogoTag&quot; Value=&quot;%Logos%\dvs.2099.220.emf&quot;/&gt;&lt;Field Name=&quot;Data_UID&quot; Value=&quot;2014042914254768627119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604050949528466286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212191811121321310321301031x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10072016315072560894&quot; EntryUID=&quot;2014043017034903746753&quot;&gt;&lt;Field Name=&quot;IDName&quot; Value=&quot;Birchler Katrin, DVS_ZD&quot;/&gt;&lt;Field Name=&quot;Name&quot; Value=&quot;Katrin Birchler, lic. iur.&quot;/&gt;&lt;Field Name=&quot;PersonalNumber&quot; Value=&quot;&quot;/&gt;&lt;Field Name=&quot;DirectPhone&quot; Value=&quot;041 228 52 17&quot;/&gt;&lt;Field Name=&quot;DirectFax&quot; Value=&quot;&quot;/&gt;&lt;Field Name=&quot;Mobile&quot; Value=&quot;&quot;/&gt;&lt;Field Name=&quot;EMail&quot; Value=&quot;katrin.birchler@lu.ch&quot;/&gt;&lt;Field Name=&quot;Function&quot; Value=&quot;Abteilungsleiteri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kb&quot;/&gt;&lt;Field Name=&quot;Lizenz nötig?&quot; Value=&quot;Ja&quot;/&gt;&lt;Field Name=&quot;Zugehörigkeit&quot; Value=&quot;&quot;/&gt;&lt;Field Name=&quot;Data_UID&quot; Value=&quot;2014043017034903746753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80714212273705547&quot; EntryUID=&quot;&quot; UserInformation=&quot;Data from SAP&quot; Interface=&quot;-1&quot;&gt;&lt;/DocProp&gt;&lt;DocProp UID=&quot;200212201058384723401057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61115381095709037&quot; EntryUID=&quot;2003121817293296325874&quot;&gt;&lt;Field Name=&quot;IDName&quot; Value=&quot;(Leer)&quot;/&gt;&lt;/DocProp&gt;&lt;DocProp UID=&quot;2004112217333376588294&quot; EntryUID=&quot;&quot; UserInformation=&quot;Data from SAP&quot; Interface=&quot;-1&quot;&gt;&lt;Field Name=&quot;ContentTypeReport&quot; Value=&quot;Bericht&quot;/&gt;&lt;Field Name=&quot;DocumentApproval&quot; Value=&quot;Genehmigung Phase 1&quot;/&gt;&lt;Field Name=&quot;ContentTypeLetter&quot; Value=&quot;leer&quot;/&gt;&lt;Field Name=&quot;NoticePeriod&quot; Value=&quot;NoticePeriod.Default&quot;/&gt;&lt;Field Name=&quot;DocumentStatus&quot; Value=&quot;In Bearbeitung&quot;/&gt;&lt;Field Name=&quot;ContractType&quot; Value=&quot;Nutzungsvertrag&quot;/&gt;&lt;Field Name=&quot;InstructionType&quot; Value=&quot;MetaData.InstructionType.Default&quot;/&gt;&lt;Field Name=&quot;Dokumenttitel&quot; Value=&quot;BFG-Beurteilungsbogen Lehrpersonen neu 2016-&quot;/&gt;&lt;Field Name=&quot;Dokumentdatum&quot; Value=&quot;11. März 2016&quot;/&gt;&lt;Field Name=&quot;Dokumentbetreff&quot; Value=&quot;Beurteilungs- und Fördergespräch (BFG) Lehrpersonen, Neukonzeption 2016&quot;/&gt;&lt;/DocProp&gt;&lt;DocProp UID=&quot;2009082513331568340343&quot; EntryUID=&quot;&quot; UserInformation=&quot;Data from SAP&quot; Interface=&quot;-1&quot;&gt;&lt;/DocProp&gt;&lt;DocProp UID=&quot;2010020409223900652065&quot; EntryUID=&quot;&quot; UserInformation=&quot;Data from SAP&quot; Interface=&quot;-1&quot;&gt;&lt;Field Name=&quot;Dok_Titel&quot; Value=&quot;BFG-Beurteilungsbogen Lehrpersonen neu 2016-&quot;/&gt;&lt;Field Name=&quot;Dok_Lfnr&quot; Value=&quot;64783&quot;/&gt;&lt;Field Name=&quot;Dok_Bemerkung&quot; Value=&quot;&quot;/&gt;&lt;Field Name=&quot;Dok_Thema&quot; Value=&quot;&quot;/&gt;&lt;Field Name=&quot;Dok_Autor&quot; Value=&quot;&quot;/&gt;&lt;Field Name=&quot;Dok_Standort&quot; Value=&quot;&quot;/&gt;&lt;Field Name=&quot;Dok_Kategorie&quot; Value=&quot;Formular&quot;/&gt;&lt;Field Name=&quot;Dok_EingangMMMM&quot; Value=&quot;&quot;/&gt;&lt;Field Name=&quot;Dok_EingangMM&quot; Value=&quot;&quot;/&gt;&lt;Field Name=&quot;Dok_AusgangMMMM&quot; Value=&quot;&quot;/&gt;&lt;Field Name=&quot;Dok_AusgangMM&quot; Value=&quot;&quot;/&gt;&lt;Field Name=&quot;Dok_DatumMMMM&quot; Value=&quot;11. März 2016&quot;/&gt;&lt;Field Name=&quot;Dok_DatumMM&quot; Value=&quot;11.03.2016&quot;/&gt;&lt;Field Name=&quot;Dok_Beschlussnummer&quot; Value=&quot;&quot;/&gt;&lt;Field Name=&quot;G_Titel&quot; Value=&quot;Beurteilungs- und Fördergespräch (BFG) Lehrpersonen, Neukonzeption 2016&quot;/&gt;&lt;Field Name=&quot;G_BeginnMMMM&quot; Value=&quot;4. März 2015&quot;/&gt;&lt;Field Name=&quot;G_BeginnMM&quot; Value=&quot;04.03.2015&quot;/&gt;&lt;Field Name=&quot;G_Bemerkung&quot; Value=&quot;&quot;/&gt;&lt;Field Name=&quot;G_Eigner&quot; Value=&quot;DVS Zentrale Dienste&quot;/&gt;&lt;Field Name=&quot;G_Laufnummer&quot; Value=&quot;2015-52&quot;/&gt;&lt;Field Name=&quot;G_Signatur&quot; Value=&quot;&quot;/&gt;&lt;Field Name=&quot;G_Vorstossnummer&quot; Value=&quot;&quot;/&gt;&lt;Field Name=&quot;G_Botschaftsnummer&quot; Value=&quot;&quot;/&gt;&lt;Field Name=&quot;G_Eroeffnungsdatum&quot; Value=&quot;&quot;/&gt;&lt;Field Name=&quot;G_SachbearbeiterKuerzel&quot; Value=&quot;SREINHARD&quot;/&gt;&lt;Field Name=&quot;G_SachbearbeiterVornameName&quot; Value=&quot;Sibylle Reinhard&quot;/&gt;&lt;Field Name=&quot;G_Registraturplan&quot; Value=&quot;5.1.0 Allgemeines&quot;/&gt;&lt;Field Name=&quot;G_TitelPublikation(DHK)&quot; Value=&quot;&quot;/&gt;&lt;Field Name=&quot;G_Departement&quot; Value=&quot;&quot;/&gt;&lt;Field Name=&quot;G_RaeumlicheZuteilung&quot; Value=&quot;&quot;/&gt;&lt;Field Name=&quot;G_SBE_Schulgemeinde&quot; Value=&quot;&quot;/&gt;&lt;Field Name=&quot;G_SBE_Schulhaus&quot; Value=&quot;&quot;/&gt;&lt;Field Name=&quot;G_SBE_Team-Gruppengroesse&quot; Value=&quot;&quot;/&gt;&lt;Field Name=&quot;G_SBE_Schulstufe&quot; Value=&quot;&quot;/&gt;&lt;Field Name=&quot;G_SBE_Klientenart&quot; Value=&quot;&quot;/&gt;&lt;Field Name=&quot;G_SBE_Anmeldungsgrund&quot; Value=&quot;&quot;/&gt;&lt;/DocProp&gt;&lt;DocProp UID=&quot;2015111110142100000001&quot; EntryUID=&quot;&quot; UserInformation=&quot;Data from SAP&quot; Interface=&quot;-1&quot;&gt;&lt;/DocProp&gt;&lt;DocProp UID=&quot;2016022308391031585750&quot; EntryUID=&quot;&quot; UserInformation=&quot;Data from SAP&quot; Interface=&quot;-1&quot;&gt;&lt;/DocProp&gt;&lt;/Profile&gt;_x000d_"/>
    <w:docVar w:name="OawDocumentLanguageID" w:val="2055"/>
    <w:docVar w:name="OawDocumentStatus" w:val="default"/>
    <w:docVar w:name="OawFormulas2InDocument" w:val="0"/>
    <w:docVar w:name="OawFormulasInDocument" w:val="0"/>
    <w:docVar w:name="OawMenusDef" w:val="&lt;MenusDef xmlns:xsi=&quot;http://www.w3.org/2001/XMLSchema-instance&quot; xsi:noNamespaceSchemaLocation=&quot;MenusDef_1.xsd&quot; SchemaVersion=&quot;1&quot;&gt;_x000d_&lt;Item Type=&quot;SubMenu&quot; IDName=&quot;TextStyles&quot;&gt;_x000d_&lt;Item Type=&quot;Button&quot; IDName=&quot;NormalKeepTogether&quot; Icon=&quot;3546&quot; Label=&quot;&amp;lt;translate&amp;gt;Style.NormalKeepTogether&amp;lt;/translate&amp;gt;&quot; Command=&quot;StyleApply&quot; Parameter=&quot;NormalKeepTogether&quot;/&gt;_x000d_&lt;Item Type=&quot;Separator&quot;/&gt;_x000d_&lt;Item Type=&quot;Button&quot; IDName=&quot;PositionWithValue&quot; Icon=&quot;3546&quot; Label=&quot;&amp;lt;translate&amp;gt;Style.PositionWithValue&amp;lt;/translate&amp;gt;&quot; Command=&quot;StyleApply&quot; Parameter=&quot;PositionWithValue&quot;/&gt;_x000d_&lt;Item Type=&quot;Separator&quot;/&gt;_x000d_&lt;Item Type=&quot;Button&quot; IDName=&quot;SignatureLines&quot; Icon=&quot;3546&quot; Label=&quot;&amp;lt;translate&amp;gt;Style.SignatureLines&amp;lt;/translate&amp;gt;&quot; Command=&quot;StyleApply&quot; Parameter=&quot;SignatureLines&quot;/&gt;_x000d_&lt;Item Type=&quot;Button&quot; IDName=&quot;SignatureText&quot; Icon=&quot;3546&quot; Label=&quot;&amp;lt;translate&amp;gt;Style.SignatureText&amp;lt;/translate&amp;gt;&quot; Command=&quot;StyleApply&quot; Parameter=&quot;SignatureText&quot;/&gt;_x000d_&lt;/Item&gt;_x000d_&lt;Item Type=&quot;SubMenu&quot; IDName=&quot;CharacterStyles&quot;&gt;_x000d_&lt;Item Type=&quot;Button&quot; IDName=&quot;DefaultParagraphFont&quot;  Icon=&quot;3114&quot; Label=&quot;&amp;lt;translate&amp;gt;Style.DefaultParagraphFont&amp;lt;/translate&amp;gt;&quot; Command=&quot;StyleApply&quot; Parameter=&quot;-66&quot;/&gt;_x000d_&lt;Item Type=&quot;Button&quot; IDName=&quot;Emphasis&quot;  Icon=&quot;3114&quot; Label=&quot;&amp;lt;translate&amp;gt;Style.Emphasis&amp;lt;/translate&amp;gt;&quot; Command=&quot;StyleApply&quot; Parameter=&quot;-88&quot;/&gt;_x000d_&lt;/Item&gt;_x000d_&lt;Item Type=&quot;SubMenu&quot; IDName=&quot;StructureStyles&quot;&gt;_x000d_&lt;Item Type=&quot;Button&quot; IDName=&quot;DocumentType&quot; Icon=&quot;3546&quot; Label=&quot;&amp;lt;translate&amp;gt;Style.DocumentType&amp;lt;/translate&amp;gt;&quot; Command=&quot;StyleApply&quot; Parameter=&quot;Inhalts-Typ&quot;/&gt;_x000d_&lt;Item Type=&quot;Button&quot; IDName=&quot;Subject&quot; Icon=&quot;3546&quot; Label=&quot;&amp;lt;translate&amp;gt;Style.Subject&amp;lt;/translate&amp;gt;&quot; Command=&quot;StyleApply&quot; Parameter=&quot;Betreff&quot;/&gt;_x000d_&lt;Item Type=&quot;Button&quot; IDName=&quot;Abschnitt&quot; Icon=&quot;3546&quot; Label=&quot;Abschnitt&quot; Command=&quot;StyleApply&quot; Parameter=&quot;Abschnitt&quot;/&gt;_x000d_&lt;Item Type=&quot;Separator&quot;/&gt;_x000d_&lt;Item Type=&quot;Button&quot; IDName=&quot;Heading1&quot; Icon=&quot;3546&quot; Label=&quot;&amp;lt;translate&amp;gt;Style.Heading1&amp;lt;/translate&amp;gt;&quot; Command=&quot;StyleApply&quot; Parameter=&quot;-2&quot;/&gt;_x000d_&lt;Item Type=&quot;Button&quot; IDName=&quot;Heading2&quot; Icon=&quot;3546&quot; Label=&quot;&amp;lt;translate&amp;gt;Style.Heading2&amp;lt;/translate&amp;gt;&quot; Command=&quot;StyleApply&quot; Parameter=&quot;-3&quot;/&gt;_x000d_&lt;Item Type=&quot;Button&quot; IDName=&quot;Heading3&quot; Icon=&quot;3546&quot; Label=&quot;&amp;lt;translate&amp;gt;Style.Heading3&amp;lt;/translate&amp;gt;&quot; Command=&quot;StyleApply&quot; Parameter=&quot;-4&quot;/&gt;_x000d_&lt;Item Type=&quot;Button&quot; IDName=&quot;Heading4&quot; Icon=&quot;3546&quot; Label=&quot;&amp;lt;translate&amp;gt;Style.Heading4&amp;lt;/translate&amp;gt;&quot; Command=&quot;StyleApply&quot; Parameter=&quot;-5&quot;/&gt;_x000d_&lt;Item Type=&quot;Separator&quot;/&gt;_x000d_&lt;Item Type=&quot;Button&quot; IDName=&quot;1 ohne&quot; Icon=&quot;3546&quot; Label=&quot;Überschrift 1 o. Nr.&quot; Command=&quot;StyleApply&quot; Parameter=&quot;Überschrift 1 o. Nr.&quot;/&gt;_x000d_&lt;Item Type=&quot;Button&quot; IDName=&quot;2 ohne&quot; Icon=&quot;3546&quot; Label=&quot;Überschrift 2 o. Nr.&quot; Command=&quot;StyleApply&quot; Parameter=&quot;Überschrift 2 o. Nr.&quot;/&gt;_x000d_&lt;Item Type=&quot;Button&quot; IDName=&quot;3 ohne&quot; Icon=&quot;3546&quot; Label=&quot;Überschrift 3 o. Nr.&quot; Command=&quot;StyleApply&quot; Parameter=&quot;Überschrift 3 o. Nr.&quot;/&gt;_x000d_&lt;Item Type=&quot;Button&quot; IDName=&quot;4 ohne&quot; Icon=&quot;3546&quot; Label=&quot;Überschrift 4 o. Nr.&quot; Command=&quot;StyleApply&quot; Parameter=&quot;Überschrift 4 o. Nr.&quot;/&gt;_x000d_&lt;Item Type=&quot;Separator&quot;/&gt;_x000d_&lt;Item Type=&quot;Button&quot; IDName=&quot;Appendix&quot; Icon=&quot;3546&quot; Label=&quot;Anhang&quot; Command=&quot;StyleApply&quot; Parameter=&quot;Appendix&quot;/&gt;_x000d_&lt;/Item&gt;_x000d_&lt;Item Type=&quot;SubMenu&quot; IDName=&quot;TopicStyles&quot;&gt;_x000d_&lt;Item Type=&quot;Button&quot; IDName=&quot;Topic075&quot; Icon=&quot;3546&quot; Label=&quot;&amp;lt;translate&amp;gt;Style.Topic075&amp;lt;/translate&amp;gt;&quot; Command=&quot;StyleApply&quot; Parameter=&quot;Topic075&quot;/&gt;_x000d_&lt;Item Type=&quot;Button&quot; IDName=&quot;Topic300&quot; Icon=&quot;3546&quot; Label=&quot;&amp;lt;translate&amp;gt;Style.Topic300&amp;lt;/translate&amp;gt;&quot; Command=&quot;StyleApply&quot; Parameter=&quot;Topic300&quot;/&gt;_x000d_&lt;Item Type=&quot;Button&quot; IDName=&quot;Topic450&quot; Icon=&quot;3546&quot; Label=&quot;&amp;lt;translate&amp;gt;Style.Topic450&amp;lt;/translate&amp;gt;&quot; Command=&quot;StyleApply&quot; Parameter=&quot;Topic450&quot;/&gt;_x000d_&lt;Item Type=&quot;Button&quot; IDName=&quot;Topic600&quot; Icon=&quot;3546&quot; Label=&quot;&amp;lt;translate&amp;gt;Style.Topic600&amp;lt;/translate&amp;gt;&quot; Command=&quot;StyleApply&quot; Parameter=&quot;Topic600&quot;/&gt;_x000d_&lt;Item Type=&quot;Button&quot; IDName=&quot;Topic750&quot; Icon=&quot;3546&quot; Label=&quot;&amp;lt;translate&amp;gt;Style.Topic750&amp;lt;/translate&amp;gt;&quot; Command=&quot;StyleApply&quot; Parameter=&quot;Topic750&quot;/&gt;_x000d_&lt;Item Type=&quot;Button&quot; IDName=&quot;Topic900&quot; Icon=&quot;3546&quot; Label=&quot;&amp;lt;translate&amp;gt;Style.Topic900&amp;lt;/translate&amp;gt;&quot; Command=&quot;StyleApply&quot; Parameter=&quot;Topic900&quot;/&gt;_x000d_&lt;Item Type=&quot;Separator&quot;/&gt;_x000d_&lt;Item Type=&quot;Button&quot; IDName=&quot;Topic075Line&quot; Icon=&quot;3546&quot; Label=&quot;&amp;lt;translate&amp;gt;Style.Topic075Line&amp;lt;/translate&amp;gt;&quot; Command=&quot;StyleApply&quot; Parameter=&quot;Topic075Line&quot;/&gt;_x000d_&lt;Item Type=&quot;Button&quot; IDName=&quot;Topic300Line&quot; Icon=&quot;3546&quot; Label=&quot;&amp;lt;translate&amp;gt;Style.Topic300Line&amp;lt;/translate&amp;gt;&quot; Command=&quot;StyleApply&quot; Parameter=&quot;Topic300Line&quot;/&gt;_x000d_&lt;Item Type=&quot;Button&quot; IDName=&quot;Topic450Line&quot; Icon=&quot;3546&quot; Label=&quot;&amp;lt;translate&amp;gt;Style.Topic450Line&amp;lt;/translate&amp;gt;&quot; Command=&quot;StyleApply&quot; Parameter=&quot;Topic450Line&quot;/&gt;_x000d_&lt;Item Type=&quot;Button&quot; IDName=&quot;Topic600Line&quot; Icon=&quot;3546&quot; Label=&quot;&amp;lt;translate&amp;gt;Style.Topic600Line&amp;lt;/translate&amp;gt;&quot; Command=&quot;StyleApply&quot; Parameter=&quot;Topic600Line&quot;/&gt;_x000d_&lt;Item Type=&quot;Button&quot; IDName=&quot;Topic750Line&quot; Icon=&quot;3546&quot; Label=&quot;&amp;lt;translate&amp;gt;Style.Topic750Line&amp;lt;/translate&amp;gt;&quot; Command=&quot;StyleApply&quot; Parameter=&quot;Topic750Line&quot;/&gt;_x000d_&lt;Item Type=&quot;Button&quot; IDName=&quot;Topic900Line&quot; Icon=&quot;3546&quot; Label=&quot;&amp;lt;translate&amp;gt;Style.Topic900Line&amp;lt;/translate&amp;gt;&quot; Command=&quot;StyleApply&quot; Parameter=&quot;Topic900Line&quot;/&gt;_x000d_&lt;/Item&gt;_x000d_&lt;Item Type=&quot;SubMenu&quot; IDName=&quot;ListStyles&quot;&gt;_x000d_&lt;Item Type=&quot;Button&quot; IDName=&quot;ListWithSymbols&quot; Icon=&quot;838&quot; Label=&quot;&amp;lt;translate&amp;gt;Style.ListWithSymbols&amp;lt;/translate&amp;gt;&quot; Command=&quot;StyleApply&quot; Parameter=&quot;ListWithSymbols&quot;/&gt;_x000d_&lt;Item Type=&quot;Button&quot; IDName=&quot;ListWithLetters&quot; Icon=&quot;80&quot; Label=&quot;&amp;lt;translate&amp;gt;Style.ListWithLetters&amp;lt;/translate&amp;gt;&quot; Command=&quot;StyleApply&quot; Parameter=&quot;ListWithLetters&quot;/&gt;_x000d_&lt;Item Type=&quot;Button&quot; IDName=&quot;ListWithNumbers&quot; Icon=&quot;71&quot; Label=&quot;&amp;lt;translate&amp;gt;Style.ListWithNumbers&amp;lt;/translate&amp;gt;&quot; Command=&quot;StyleApply&quot; Parameter=&quot;ListWithNumbers&quot;/&gt;_x000d_&lt;Item Type=&quot;Button&quot; IDName=&quot;ListWithCheckBoxes&quot; Icon=&quot;220&quot; Label=&quot;&amp;lt;translate&amp;gt;Style.ListWithCheckBoxes&amp;lt;/translate&amp;gt;&quot; Command=&quot;StyleApply&quot; Parameter=&quot;ListWithCheckBoxes&quot;/&gt;_x000d_&lt;/Item&gt;_x000d_&lt;Item Type=&quot;SubMenu&quot; IDName=&quot;LawStyles&quot;&gt;_x000d_&lt;Item Type=&quot;Button&quot; IDName=&quot;Art-Titel&quot; Icon=&quot;3546&quot; Label=&quot;&amp;lt;translate&amp;gt;Style.ArtTitel&amp;lt;/translate&amp;gt;&quot; Command=&quot;StyleApply&quot; Parameter=&quot;Art-Titel&quot;/&gt;_x000d_&lt;Item Type=&quot;Button&quot; IDName=&quot;Art-Text&quot; Icon=&quot;3546&quot; Label=&quot;&amp;lt;translate&amp;gt;Style.ArtText&amp;lt;/translate&amp;gt;&quot; Command=&quot;StyleApply&quot; Parameter=&quot;Art-Text&quot;/&gt;_x000d_&lt;Item Type=&quot;Button&quot; IDName=&quot;Art-Hochgestellt&quot; Icon=&quot;3114&quot; Label=&quot;&amp;lt;translate&amp;gt;Style.ArtHochgestellt&amp;lt;/translate&amp;gt;&quot; Command=&quot;StyleApply&quot; Parameter=&quot;Art-Hochgestellt&quot;/&gt;_x000d_&lt;Item Type=&quot;Button&quot; IDName=&quot;DefaultParagraphFont&quot;  Icon=&quot;3114&quot; Label=&quot;&amp;lt;translate&amp;gt;Style.DefaultParagraphFont&amp;lt;/translate&amp;gt;&quot; Command=&quot;StyleApply&quot; Parameter=&quot;-66&quot;/&gt;_x000d_&lt;/Item&gt;_x000d_&lt;/MenusDef&gt;"/>
    <w:docVar w:name="OawOMS" w:val="&lt;OawOMS&gt;&lt;send profileUID=&quot;1&quot;&gt;&lt;mail&gt;&lt;cc&gt;&lt;/cc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word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end&gt;&lt;save profileUID=&quot;2003112610595290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end profileUID=&quot;2003010711200895123470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4040214394261858638&quot;&gt;&lt;PDF&gt;&lt;title&gt;&lt;value type=&quot;OawLanguage&quot; name=&quot;Template.Letter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4040214394214143821&quot;&gt;&lt;mail&gt;&lt;subject&gt;&lt;value type=&quot;OawDocVar&quot; name=&quot;BM_DocumentSubject&quot;&gt;&lt;separator text=&quot;&quot;&gt;&lt;/separator&gt;&lt;format text=&quot;&quot;&gt;&lt;/format&gt;&lt;/value&gt;&lt;/subject&gt;&lt;to&gt;&lt;value type=&quot;OawDocProperty&quot; name=&quot;Receipient.EMail&quot;&gt;&lt;separator text=&quot;&quot;&gt;&lt;/separator&gt;&lt;format text=&quot;&quot;&gt;&lt;/format&gt;&lt;/value&gt;&lt;/to&gt;&lt;body&gt;&lt;value type=&quot;OawDocVar&quot; name=&quot;BM_ReceipientSaluta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DocVar&quot; name=&quot;BM_Document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ave profileUID=&quot;2003112717153125284480&quot;&gt;&lt;word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4040214492466553768&quot;&gt;&lt;word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3112513571987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ave profileUID=&quot;2004062216425255253277&quot;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save profileUID=&quot;200612051437499597999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0155604006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612051441267902518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23114802349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end profileUID=&quot;2006120514175878093883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6120514215842576656&quot;&gt;&lt;PDF&gt;&lt;fileName&gt;&lt;value type=&quot;OawBookmark&quot; name=&quot;Subject&quot;&gt;&lt;separator text=&quot;&quot;&gt;&lt;/separator&gt;&lt;format text=&quot;&quot;&gt;&lt;/format&gt;&lt;/value&gt;&lt;/fileName&gt;&lt;keywords&gt;&lt;/keywords&gt;&lt;author&gt;&lt;value type=&quot;OawDocProperty&quot; name=&quot;Company.Company&quot;&gt;&lt;separator text=&quot;&quot;&gt;&lt;/separator&gt;&lt;format text=&quot;&quot;&gt;&lt;/format&gt;&lt;/value&gt;&lt;/author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0514241910601803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1210395821292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body&gt;&lt;/body&gt;&lt;subject&gt;&lt;value type=&quot;OawBookmark&quot; name=&quot;Subject&quot;&gt;&lt;separator text=&quot;&quot;&gt;&lt;/separator&gt;&lt;format text=&quot;&quot;&gt;&lt;/format&gt;&lt;/value&gt;&lt;/subject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ave profileUID=&quot;200612121044123588761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/OawOMS&gt;_x000d_"/>
    <w:docVar w:name="oawPaperSize" w:val="7"/>
    <w:docVar w:name="OawPrint.2003010711185094343750537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4040214370529854396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6214953222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73882160728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711380151760646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Print.2010071914505949584758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080810958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555411985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43648299648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432630012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5275568157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3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4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erTray.2003010711185094343750537" w:val="document.firstpage:=2004040215283940034110;document.otherpages:=2004040215283940034110;"/>
    <w:docVar w:name="OawPrinterTray.2004040214370529854396" w:val="document.firstpage:=2003061718064858105452;document.otherpages:=2003061718064858105452;"/>
    <w:docVar w:name="OawPrinterTray.2006120514062149532222" w:val="document.firstpage:=2003061718080779000241;document.otherpages:=2003061718080779000241;"/>
    <w:docVar w:name="OawPrinterTray.2006120514073882160728" w:val="document.firstpage:=2003061718064858105452;document.otherpages:=2003061718064858105452;"/>
    <w:docVar w:name="OawPrinterTray.2006120711380151760646" w:val="document.firstpage:=2003061718080779000241;document.otherpages:=2003061718080779000241;"/>
    <w:docVar w:name="OawPrinterTray.2010071914505949584758" w:val="document.firstpage:=2003061718080779000241;document.otherpages:=2003061718080779000241;"/>
    <w:docVar w:name="OawPrinterTray.2010071914510808109584" w:val="document.firstpage:=2010071914442260920131;document.otherpages:=2010071914442260920131;"/>
    <w:docVar w:name="OawPrinterTray.2010071914515554119854" w:val="document.firstpage:=2010071914525983794155;document.otherpages:=2010071914525983794155;"/>
    <w:docVar w:name="OawPrinterTray.2010071914543648299648" w:val="document.firstpage:=2003061718080779000241;document.otherpages:=2003061718080779000241;"/>
    <w:docVar w:name="OawPrinterTray.2010071914584326300121" w:val="document.firstpage:=2010071914442260920131;document.otherpages:=2010071914442260920131;"/>
    <w:docVar w:name="OawPrinterTray.2010071914585275568157" w:val="document.firstpage:=2010071914525983794155;document.otherpages:=2010071914525983794155;"/>
    <w:docVar w:name="OawPrinterTray.3" w:val="document.firstpage:=2003061718080779000241;document.otherpages:=2003061718080779000241;"/>
    <w:docVar w:name="OawPrinterTray.4" w:val="document.firstpage:=2003061718064858105452;document.otherpages:=2003061718064858105452;"/>
    <w:docVar w:name="OawPrintRestore.2003010711185094343750537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404021437052985439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6214953222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7388216072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711380151760646" w:val="&lt;source&gt;&lt;documentProperty UID=&quot;&quot;&gt;&lt;Fields List=&quot;&quot;/&gt;&lt;OawDocProperty name=&quot;Outputprofile.ExternalSignature&quot; field=&quot;&quot;/&gt;&lt;/documentProperty&gt;&lt;/source&gt;"/>
    <w:docVar w:name="OawPrintRestore.2010071914505949584758" w:val="&lt;source&gt;&lt;documentProperty UID=&quot;&quot;&gt;&lt;Fields List=&quot;&quot;/&gt;&lt;OawDocProperty name=&quot;Outputprofile.Internal&quot; field=&quot;&quot;/&gt;&lt;/documentProperty&gt;&lt;/source&gt;"/>
    <w:docVar w:name="OawPrintRestore.2010071914510808109584" w:val="&lt;source&gt;&lt;documentProperty UID=&quot;&quot;&gt;&lt;Fields List=&quot;&quot;/&gt;&lt;OawDocProperty name=&quot;Outputprofile.Internal&quot; field=&quot;&quot;/&gt;&lt;/documentProperty&gt;&lt;/source&gt;"/>
    <w:docVar w:name="OawPrintRestore.2010071914515554119854" w:val="&lt;source&gt;&lt;documentProperty UID=&quot;&quot;&gt;&lt;Fields List=&quot;&quot;/&gt;&lt;OawDocProperty name=&quot;Outputprofile.Internal&quot; field=&quot;&quot;/&gt;&lt;/documentProperty&gt;&lt;/source&gt;"/>
    <w:docVar w:name="OawPrintRestore.2010071914543648299648" w:val="&lt;source&gt;&lt;documentProperty UID=&quot;&quot;&gt;&lt;Fields List=&quot;&quot;/&gt;&lt;OawDocProperty name=&quot;Outputprofile.External&quot; field=&quot;&quot;/&gt;&lt;/documentProperty&gt;&lt;/source&gt;"/>
    <w:docVar w:name="OawPrintRestore.2010071914584326300121" w:val="&lt;source&gt;&lt;documentProperty UID=&quot;&quot;&gt;&lt;Fields List=&quot;&quot;/&gt;&lt;OawDocProperty name=&quot;Outputprofile.External&quot; field=&quot;&quot;/&gt;&lt;/documentProperty&gt;&lt;/source&gt;"/>
    <w:docVar w:name="OawPrintRestore.2010071914585275568157" w:val="&lt;source&gt;&lt;documentProperty UID=&quot;&quot;&gt;&lt;Fields List=&quot;&quot;/&gt;&lt;OawDocProperty name=&quot;Outputprofile.External&quot; field=&quot;&quot;/&gt;&lt;/documentProperty&gt;&lt;/source&gt;"/>
    <w:docVar w:name="OawPrintRestore.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4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ojectID" w:val="luchmaster"/>
    <w:docVar w:name="OawRecipients" w:val="&lt;?xml version=&quot;1.0&quot;?&gt;_x000d_&lt;Recipients&gt;&lt;/Recipients&gt;_x000d_"/>
    <w:docVar w:name="OawSave.2003112717153125284480" w:val="&lt;source&gt;&lt;documentProperty UID=&quot;2002122011014149059130932&quot;&gt;&lt;Fields List=&quot;LogoHighResColor&quot;/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4021449246655376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62216425255253277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ave.200612051437499597999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0155604006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ave.200612051441267902518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1210441235887611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aveRestore.2003112717153125284480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4021449246655376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62216425255253277" w:val="&lt;source&gt;&lt;documentProperty UID=&quot;&quot;&gt;&lt;Fields List=&quot;&quot;/&gt;&lt;OawDocProperty name=&quot;Outputprofile.Internal&quot; field=&quot;&quot;/&gt;&lt;/documentProperty&gt;&lt;/source&gt;"/>
    <w:docVar w:name="OawSaveRestore.200612051437499597999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01556040061" w:val="&lt;source&gt;&lt;documentProperty UID=&quot;&quot;&gt;&lt;Fields List=&quot;&quot;/&gt;&lt;OawDocProperty name=&quot;Outputprofile.External&quot; field=&quot;&quot;/&gt;&lt;/documentProperty&gt;&lt;/source&gt;"/>
    <w:docVar w:name="OawSaveRestore.200612051441267902518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1210441235887611" w:val="&lt;source&gt;&lt;documentProperty UID=&quot;&quot;&gt;&lt;Fields List=&quot;&quot;/&gt;&lt;OawDocProperty name=&quot;Outputprofile.ExternalSignature&quot; field=&quot;&quot;/&gt;&lt;/documentProperty&gt;&lt;/source&gt;"/>
    <w:docVar w:name="OawScriptor" w:val="&lt;?xml version=&quot;1.0&quot;?&gt;_x000d_&lt;scriptor xmlns:xsi=&quot;http://www.w3.org/2001/XMLSchema-instance&quot; xsi:noNamespaceSchemaLocation=&quot;Scriptor_1.xsd&quot; SchemaVersion=&quot;1&quot;/&gt;_x000d_"/>
    <w:docVar w:name="OawSelectedSource.200212191811121321310321301031x" w:val="&lt;empty/&gt;"/>
    <w:docVar w:name="OawSelectedSource.2002122010583847234010578" w:val="&lt;empty/&gt;"/>
    <w:docVar w:name="OawSelectedSource.2002122011014149059130932" w:val="&lt;empty/&gt;"/>
    <w:docVar w:name="OawSelectedSource.2003061115381095709037" w:val="&lt;empty/&gt;"/>
    <w:docVar w:name="OawSelectedSource.2003080714212273705547" w:val="0"/>
    <w:docVar w:name="OawSelectedSource.2004112217333376588294" w:val="&lt;empty/&gt;"/>
    <w:docVar w:name="OawSelectedSource.2006040509495284662868" w:val="&lt;empty/&gt;"/>
    <w:docVar w:name="OawSelectedSource.2009082513331568340343" w:val="&lt;empty/&gt;"/>
    <w:docVar w:name="OawSelectedSource.2010020409223900652065" w:val="&lt;empty/&gt;"/>
    <w:docVar w:name="OawSelectedSource.2010072016315072560894" w:val="&lt;empty/&gt;"/>
    <w:docVar w:name="OawSelectedSource.2015111110142100000001" w:val="&lt;empty/&gt;"/>
    <w:docVar w:name="OawSelectedSource.2016022308391031585750" w:val="&lt;empty/&gt;"/>
    <w:docVar w:name="OawSend.1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3010711200895123470110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end.2004040214394214143821" w:val="&lt;source&gt;&lt;documentProperty UID=&quot;2002122011014149059130932&quot;&gt;&lt;Fields List=&quot;LogoLowResColor&quot;/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404021439426185863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175878093883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end.2006120514215842576656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1210395821292110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endRestore.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3010711200895123470110" w:val="&lt;source&gt;&lt;documentProperty UID=&quot;&quot;&gt;&lt;Fields List=&quot;&quot;/&gt;&lt;OawDocProperty name=&quot;Outputprofile.Internal&quot; field=&quot;&quot;/&gt;&lt;/documentProperty&gt;&lt;/source&gt;"/>
    <w:docVar w:name="OawSendRestore.200404021439421414382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404021439426185863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175878093883" w:val="&lt;source&gt;&lt;documentProperty UID=&quot;&quot;&gt;&lt;Fields List=&quot;&quot;/&gt;&lt;OawDocProperty name=&quot;Outputprofile.External&quot; field=&quot;&quot;/&gt;&lt;/documentProperty&gt;&lt;/source&gt;"/>
    <w:docVar w:name="OawSendRestore.200612051421584257665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1210395821292110" w:val="&lt;source&gt;&lt;documentProperty UID=&quot;&quot;&gt;&lt;Fields List=&quot;&quot;/&gt;&lt;OawDocProperty name=&quot;Outputprofile.ExternalSignature&quot; field=&quot;&quot;/&gt;&lt;/documentProperty&gt;&lt;/source&gt;"/>
    <w:docVar w:name="OawTemplateProperties" w:val="password:=&lt;Semicolon/&gt;MnO`rrvnqc.=;jumpToFirstField:=1;dotReverenceRemove:=0;resizeA4Letter:=0;unpdateDocPropsOnNewOnly:=0;showAllNoteItems:=0;CharCodeChecked:=;CharCodeUnchecked:=;WizardSteps:=0|1;DocumentTitle:=T - A4 hoch;DisplayName:=W6 - H - LZ;ID:=;protectionType:=-1;"/>
    <w:docVar w:name="OawTemplatePropertiesXML" w:val="&lt;?xml version=&quot;1.0&quot;?&gt;_x000d_&lt;TemplateProperties&gt;&lt;RecipientFields&gt;&lt;Field UID=&quot;2008091113140639498668&quot; Label=&quot;&quot;/&gt;&lt;Field UID=&quot;2004031513575326984562&quot; Label=&quot;&quot;/&gt;&lt;Field UID=&quot;2004031514011258946758&quot; Label=&quot;&quot;/&gt;&lt;Field UID=&quot;2004031514034574120309&quot; Label=&quot;&quot;/&gt;&lt;Field UID=&quot;2004031181448127964532&quot; Label=&quot;&quot;/&gt;&lt;Field UID=&quot;2004031181449458765301&quot; Label=&quot;&quot;/&gt;&lt;/RecipientFields&gt;&lt;ProtectionType&gt;-1&lt;/ProtectionType&gt;&lt;Password&gt;&lt;/Password&gt;&lt;Validation&gt;&lt;/Validation&gt;_x000d_&lt;WhereClause&gt;&lt;/WhereClause&gt;&lt;/TemplateProperties&gt;"/>
    <w:docVar w:name="OawTemplateVersion" w:val="12"/>
    <w:docVar w:name="OawTemplPropsCm" w:val="&lt;TemplPropsCm xmlns:xsi=&quot;http://www.w3.org/2001/XMLSchema-instance&quot; xsi:noNamespaceSchemaLocation=&quot;TemplPropsCm_1.xsd&quot; SchemaVersion=&quot;1&quot; TemplateID=&quot;&quot; TemplateVersion=&quot;&quot;&gt;_x000d_&lt;Bookmark Name=&quot;Text&quot; Label=&quot;&amp;lt;translate&amp;gt;SmartContent.Text&amp;lt;/translate&amp;gt;&quot;/&gt;_x000d_&lt;/TemplPropsCm&gt;"/>
    <w:docVar w:name="OawTemplPropsStm" w:val="&lt;TemplPropsStm xmlns:xsi=&quot;http://www.w3.org/2001/XMLSchema-instance&quot; xsi:noNamespaceSchemaLocation=&quot;TemplPropsStm_1.xsd&quot; SchemaVersion=&quot;1&quot; TemplateID=&quot;&quot; TemplateVersion=&quot;&quot;&gt;_x000d_&lt;Bookmark Name=&quot;Text&quot; Label=&quot;&amp;lt;translate&amp;gt;SmartTemplate.Text&amp;lt;/translate&amp;gt;&quot;/&gt;_x000d_&lt;/TemplPropsStm&gt;"/>
    <w:docVar w:name="OawVersionPicture.2004030310155302814490" w:val="Luzern.BKD.Logo.2100.350.emf;2010.11.23-15:31:30"/>
    <w:docVar w:name="OawVersionPictureInline.2004030310155302814490" w:val="Luzern.BKD.Logo.2100.350.emf;2010.11.23-15:31:30"/>
    <w:docVar w:name="officeatworkWordMasterTemplateConfiguration" w:val="&lt;!--Created with officeatwork--&gt;_x000d__x000a_&lt;WordMasterTemplateConfiguration&gt;_x000d__x000a_  &lt;LayoutSets /&gt;_x000d__x000a_  &lt;Pictures /&gt;_x000d__x000a_  &lt;PaperSettings /&gt;_x000d__x000a_&lt;/WordMasterTemplateConfiguration&gt;"/>
  </w:docVars>
  <w:rsids>
    <w:rsidRoot w:val="00815681"/>
    <w:rsid w:val="000D6B34"/>
    <w:rsid w:val="001755CF"/>
    <w:rsid w:val="002B2930"/>
    <w:rsid w:val="003F2C67"/>
    <w:rsid w:val="00724BB7"/>
    <w:rsid w:val="00815681"/>
    <w:rsid w:val="00A24BD7"/>
    <w:rsid w:val="00A51D47"/>
    <w:rsid w:val="00AA5F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;"/>
  <w14:docId w14:val="30818F91"/>
  <w15:docId w15:val="{2D5EC741-6998-47ED-9B19-67983DDEDF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Times New Roman" w:hAnsi="Arial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A05679"/>
    <w:rPr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FB17BC"/>
    <w:pPr>
      <w:keepNext/>
      <w:keepLines/>
      <w:numPr>
        <w:numId w:val="5"/>
      </w:numPr>
      <w:spacing w:before="240" w:after="120"/>
      <w:outlineLvl w:val="0"/>
    </w:pPr>
    <w:rPr>
      <w:rFonts w:ascii="Arial Black" w:hAnsi="Arial Black" w:cs="Arial"/>
      <w:b/>
      <w:bCs/>
      <w:sz w:val="24"/>
      <w:szCs w:val="32"/>
    </w:rPr>
  </w:style>
  <w:style w:type="paragraph" w:styleId="berschrift2">
    <w:name w:val="heading 2"/>
    <w:basedOn w:val="Standard"/>
    <w:next w:val="Standard"/>
    <w:qFormat/>
    <w:rsid w:val="00FB17BC"/>
    <w:pPr>
      <w:keepNext/>
      <w:keepLines/>
      <w:numPr>
        <w:ilvl w:val="1"/>
        <w:numId w:val="5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qFormat/>
    <w:rsid w:val="00A8757D"/>
    <w:pPr>
      <w:keepNext/>
      <w:keepLines/>
      <w:numPr>
        <w:ilvl w:val="2"/>
        <w:numId w:val="5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berschrift4">
    <w:name w:val="heading 4"/>
    <w:basedOn w:val="Standard"/>
    <w:next w:val="Standard"/>
    <w:qFormat/>
    <w:rsid w:val="00FB17BC"/>
    <w:pPr>
      <w:keepNext/>
      <w:keepLines/>
      <w:numPr>
        <w:ilvl w:val="3"/>
        <w:numId w:val="5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85C95"/>
    <w:pPr>
      <w:numPr>
        <w:ilvl w:val="4"/>
        <w:numId w:val="5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85C95"/>
    <w:pPr>
      <w:numPr>
        <w:ilvl w:val="5"/>
        <w:numId w:val="5"/>
      </w:numPr>
      <w:spacing w:before="240" w:after="60"/>
      <w:outlineLvl w:val="5"/>
    </w:pPr>
    <w:rPr>
      <w:b/>
      <w:bCs/>
      <w:szCs w:val="22"/>
    </w:rPr>
  </w:style>
  <w:style w:type="paragraph" w:styleId="berschrift7">
    <w:name w:val="heading 7"/>
    <w:basedOn w:val="Standard"/>
    <w:next w:val="Standard"/>
    <w:qFormat/>
    <w:rsid w:val="00985C95"/>
    <w:pPr>
      <w:numPr>
        <w:ilvl w:val="6"/>
        <w:numId w:val="5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qFormat/>
    <w:rsid w:val="00985C95"/>
    <w:pPr>
      <w:numPr>
        <w:ilvl w:val="7"/>
        <w:numId w:val="5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qFormat/>
    <w:rsid w:val="00985C95"/>
    <w:pPr>
      <w:numPr>
        <w:ilvl w:val="8"/>
        <w:numId w:val="5"/>
      </w:numPr>
      <w:spacing w:before="240" w:after="60"/>
      <w:outlineLvl w:val="8"/>
    </w:pPr>
    <w:rPr>
      <w:rFonts w:cs="Arial"/>
      <w:b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FB17BC"/>
    <w:rPr>
      <w:rFonts w:ascii="Arial Black" w:hAnsi="Arial Black" w:cs="Arial"/>
      <w:b/>
      <w:bCs/>
      <w:sz w:val="24"/>
      <w:szCs w:val="32"/>
    </w:rPr>
  </w:style>
  <w:style w:type="paragraph" w:styleId="Kopfzeile">
    <w:name w:val="header"/>
    <w:basedOn w:val="Standard"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link w:val="FuzeileZchn"/>
    <w:rsid w:val="00D52ED8"/>
    <w:pPr>
      <w:tabs>
        <w:tab w:val="center" w:pos="4320"/>
        <w:tab w:val="right" w:pos="8640"/>
      </w:tabs>
    </w:pPr>
    <w:rPr>
      <w:sz w:val="16"/>
    </w:rPr>
  </w:style>
  <w:style w:type="character" w:customStyle="1" w:styleId="FuzeileZchn">
    <w:name w:val="Fußzeile Zchn"/>
    <w:link w:val="Fuzeile"/>
    <w:locked/>
    <w:rsid w:val="00D52ED8"/>
    <w:rPr>
      <w:rFonts w:ascii="Arial" w:hAnsi="Arial"/>
      <w:kern w:val="10"/>
      <w:sz w:val="16"/>
      <w:szCs w:val="24"/>
      <w:lang w:val="de-CH" w:eastAsia="en-US" w:bidi="ar-SA"/>
    </w:rPr>
  </w:style>
  <w:style w:type="paragraph" w:customStyle="1" w:styleId="Betreff">
    <w:name w:val="Betreff"/>
    <w:basedOn w:val="Standard"/>
    <w:autoRedefine/>
    <w:rsid w:val="001560DB"/>
    <w:rPr>
      <w:rFonts w:ascii="Arial Black" w:hAnsi="Arial Black"/>
      <w:sz w:val="24"/>
    </w:rPr>
  </w:style>
  <w:style w:type="paragraph" w:customStyle="1" w:styleId="Absender">
    <w:name w:val="Absender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"/>
    <w:rsid w:val="00DC7457"/>
    <w:rPr>
      <w:rFonts w:ascii="Arial Black" w:hAnsi="Arial Black"/>
    </w:rPr>
  </w:style>
  <w:style w:type="paragraph" w:customStyle="1" w:styleId="Postvermerk">
    <w:name w:val="Postvermerk"/>
    <w:basedOn w:val="Standard"/>
    <w:semiHidden/>
    <w:rPr>
      <w:rFonts w:ascii="Helvetica" w:hAnsi="Helvetica" w:cs="Arial"/>
      <w:b/>
      <w:caps/>
      <w:sz w:val="16"/>
      <w:szCs w:val="16"/>
    </w:rPr>
  </w:style>
  <w:style w:type="paragraph" w:customStyle="1" w:styleId="zOawDeliveryOption">
    <w:name w:val="zOawDeliveryOption"/>
    <w:basedOn w:val="Standard"/>
    <w:semiHidden/>
    <w:rsid w:val="00FE274A"/>
    <w:pPr>
      <w:spacing w:after="60"/>
      <w:contextualSpacing/>
    </w:pPr>
    <w:rPr>
      <w:b/>
    </w:rPr>
  </w:style>
  <w:style w:type="paragraph" w:customStyle="1" w:styleId="zOawRecipient">
    <w:name w:val="zOawRecipient"/>
    <w:basedOn w:val="Standard"/>
    <w:semiHidden/>
    <w:rPr>
      <w:lang w:val="en-US"/>
    </w:rPr>
  </w:style>
  <w:style w:type="paragraph" w:customStyle="1" w:styleId="Topic450">
    <w:name w:val="Topic450"/>
    <w:basedOn w:val="Standard"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6F4506"/>
    <w:pPr>
      <w:keepNext/>
      <w:keepLines/>
    </w:pPr>
  </w:style>
  <w:style w:type="paragraph" w:customStyle="1" w:styleId="PositionWithValue">
    <w:name w:val="PositionWithValue"/>
    <w:basedOn w:val="Standard"/>
    <w:rsid w:val="007E63DB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rsid w:val="00FC0037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rsid w:val="00072C87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character" w:customStyle="1" w:styleId="Description">
    <w:name w:val="Description"/>
    <w:rsid w:val="00AE1265"/>
    <w:rPr>
      <w:sz w:val="14"/>
    </w:rPr>
  </w:style>
  <w:style w:type="paragraph" w:customStyle="1" w:styleId="Separator">
    <w:name w:val="Separator"/>
    <w:basedOn w:val="Standard"/>
    <w:next w:val="Standard"/>
    <w:rsid w:val="00DE45FE"/>
    <w:pPr>
      <w:pBdr>
        <w:bottom w:val="single" w:sz="4" w:space="1" w:color="auto"/>
      </w:pBdr>
    </w:pPr>
    <w:rPr>
      <w:sz w:val="2"/>
    </w:rPr>
  </w:style>
  <w:style w:type="paragraph" w:customStyle="1" w:styleId="Topic075">
    <w:name w:val="Topic075"/>
    <w:basedOn w:val="Standard"/>
    <w:rsid w:val="007B5068"/>
    <w:pPr>
      <w:ind w:left="425" w:hanging="425"/>
    </w:pPr>
  </w:style>
  <w:style w:type="paragraph" w:customStyle="1" w:styleId="Topic300">
    <w:name w:val="Topic300"/>
    <w:basedOn w:val="Standard"/>
    <w:rsid w:val="007B5068"/>
    <w:pPr>
      <w:ind w:left="1701" w:hanging="1701"/>
    </w:pPr>
  </w:style>
  <w:style w:type="paragraph" w:customStyle="1" w:styleId="Topic600">
    <w:name w:val="Topic600"/>
    <w:basedOn w:val="Standard"/>
    <w:rsid w:val="007B5068"/>
    <w:pPr>
      <w:ind w:left="3402" w:hanging="3402"/>
    </w:pPr>
  </w:style>
  <w:style w:type="paragraph" w:customStyle="1" w:styleId="Topic900">
    <w:name w:val="Topic900"/>
    <w:basedOn w:val="Standard"/>
    <w:rsid w:val="007B5068"/>
    <w:pPr>
      <w:ind w:left="5103" w:hanging="5103"/>
    </w:pPr>
  </w:style>
  <w:style w:type="paragraph" w:customStyle="1" w:styleId="Topic075Line">
    <w:name w:val="Topic075Line"/>
    <w:basedOn w:val="Standard"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rsid w:val="003C50E3"/>
    <w:pPr>
      <w:numPr>
        <w:numId w:val="1"/>
      </w:numPr>
    </w:pPr>
  </w:style>
  <w:style w:type="paragraph" w:customStyle="1" w:styleId="ListWithLetters">
    <w:name w:val="ListWithLetters"/>
    <w:basedOn w:val="Standard"/>
    <w:rsid w:val="00406369"/>
    <w:pPr>
      <w:numPr>
        <w:numId w:val="2"/>
      </w:numPr>
      <w:tabs>
        <w:tab w:val="left" w:pos="425"/>
      </w:tabs>
      <w:ind w:left="425" w:hanging="425"/>
    </w:pPr>
  </w:style>
  <w:style w:type="paragraph" w:customStyle="1" w:styleId="ListWithNumbers">
    <w:name w:val="ListWithNumbers"/>
    <w:basedOn w:val="Standard"/>
    <w:rsid w:val="00B43C90"/>
    <w:pPr>
      <w:numPr>
        <w:numId w:val="3"/>
      </w:numPr>
    </w:pPr>
  </w:style>
  <w:style w:type="paragraph" w:customStyle="1" w:styleId="ListWithCheckboxes">
    <w:name w:val="ListWithCheckboxes"/>
    <w:basedOn w:val="Standard"/>
    <w:rsid w:val="006D0D80"/>
    <w:pPr>
      <w:numPr>
        <w:numId w:val="4"/>
      </w:numPr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autoRedefine/>
    <w:rsid w:val="00106541"/>
    <w:rPr>
      <w:rFonts w:ascii="Arial Black" w:hAnsi="Arial Black"/>
      <w:caps/>
      <w:sz w:val="24"/>
    </w:rPr>
  </w:style>
  <w:style w:type="character" w:customStyle="1" w:styleId="Inhalts-TypZchn">
    <w:name w:val="Inhalts-Typ Zchn"/>
    <w:link w:val="Inhalts-Typ"/>
    <w:rsid w:val="00106541"/>
    <w:rPr>
      <w:rFonts w:ascii="Arial Black" w:hAnsi="Arial Black"/>
      <w:caps/>
      <w:kern w:val="10"/>
      <w:sz w:val="24"/>
      <w:szCs w:val="24"/>
      <w:lang w:eastAsia="en-US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rsid w:val="00832D01"/>
    <w:pPr>
      <w:tabs>
        <w:tab w:val="right" w:leader="underscore" w:pos="9072"/>
      </w:tabs>
      <w:ind w:left="4253" w:hanging="4253"/>
    </w:pPr>
  </w:style>
  <w:style w:type="paragraph" w:customStyle="1" w:styleId="Art-Titel">
    <w:name w:val="Art-Titel"/>
    <w:basedOn w:val="Standard"/>
    <w:next w:val="Art-Text"/>
    <w:rsid w:val="002B5781"/>
    <w:pPr>
      <w:ind w:left="1134" w:hanging="1134"/>
    </w:pPr>
    <w:rPr>
      <w:b/>
      <w:lang w:val="en-US"/>
    </w:rPr>
  </w:style>
  <w:style w:type="paragraph" w:customStyle="1" w:styleId="Art-Text">
    <w:name w:val="Art-Text"/>
    <w:basedOn w:val="Art-Titel"/>
    <w:rsid w:val="002B5781"/>
    <w:pPr>
      <w:ind w:left="425" w:hanging="425"/>
    </w:pPr>
    <w:rPr>
      <w:b w:val="0"/>
    </w:rPr>
  </w:style>
  <w:style w:type="character" w:customStyle="1" w:styleId="Art-Hochgestellt">
    <w:name w:val="Art-Hochgestellt"/>
    <w:rsid w:val="002B5781"/>
    <w:rPr>
      <w:vertAlign w:val="superscript"/>
    </w:rPr>
  </w:style>
  <w:style w:type="character" w:styleId="Hervorhebung">
    <w:name w:val="Emphasis"/>
    <w:uiPriority w:val="3"/>
    <w:qFormat/>
    <w:rsid w:val="00203054"/>
    <w:rPr>
      <w:b/>
      <w:iCs/>
    </w:rPr>
  </w:style>
  <w:style w:type="paragraph" w:customStyle="1" w:styleId="CityDate">
    <w:name w:val="CityDate"/>
    <w:basedOn w:val="Standard"/>
    <w:rsid w:val="008B7918"/>
    <w:pPr>
      <w:spacing w:before="240"/>
    </w:pPr>
  </w:style>
  <w:style w:type="paragraph" w:customStyle="1" w:styleId="Klassifizierungen">
    <w:name w:val="Klassifizierungen"/>
    <w:basedOn w:val="Absender"/>
    <w:rsid w:val="000847D5"/>
    <w:rPr>
      <w:noProof/>
    </w:rPr>
  </w:style>
  <w:style w:type="character" w:styleId="Seitenzahl">
    <w:name w:val="page number"/>
    <w:rsid w:val="00F31604"/>
    <w:rPr>
      <w:rFonts w:cs="Times New Roman"/>
      <w:lang w:val="de-CH"/>
    </w:rPr>
  </w:style>
  <w:style w:type="paragraph" w:customStyle="1" w:styleId="Fusszeile-Pfad">
    <w:name w:val="Fusszeile-Pfad"/>
    <w:basedOn w:val="Standard"/>
    <w:rsid w:val="00900DD7"/>
    <w:rPr>
      <w:color w:val="808080"/>
      <w:sz w:val="16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FB17BC"/>
    <w:pPr>
      <w:spacing w:before="240" w:after="120"/>
    </w:pPr>
    <w:rPr>
      <w:rFonts w:ascii="Arial Black" w:hAnsi="Arial Black"/>
      <w:sz w:val="24"/>
    </w:rPr>
  </w:style>
  <w:style w:type="paragraph" w:customStyle="1" w:styleId="berschrift2oNr">
    <w:name w:val="Überschrift 2 o. Nr."/>
    <w:basedOn w:val="Standard"/>
    <w:next w:val="Standard"/>
    <w:qFormat/>
    <w:rsid w:val="00FB17B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A8757D"/>
    <w:pPr>
      <w:spacing w:before="240" w:after="60"/>
      <w:outlineLvl w:val="2"/>
    </w:pPr>
    <w:rPr>
      <w:b/>
      <w:sz w:val="24"/>
    </w:rPr>
  </w:style>
  <w:style w:type="paragraph" w:customStyle="1" w:styleId="berschrift4oNr">
    <w:name w:val="Überschrift 4 o. Nr."/>
    <w:basedOn w:val="Standard"/>
    <w:next w:val="Standard"/>
    <w:qFormat/>
    <w:rsid w:val="00F279AE"/>
    <w:pPr>
      <w:spacing w:before="120"/>
      <w:outlineLvl w:val="3"/>
    </w:pPr>
    <w:rPr>
      <w:b/>
    </w:rPr>
  </w:style>
  <w:style w:type="paragraph" w:customStyle="1" w:styleId="Abschnitt">
    <w:name w:val="Abschnitt"/>
    <w:basedOn w:val="Standard"/>
    <w:next w:val="Standard"/>
    <w:qFormat/>
    <w:rsid w:val="00455BA2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A64411"/>
    <w:pPr>
      <w:tabs>
        <w:tab w:val="right" w:pos="9061"/>
      </w:tabs>
      <w:spacing w:before="120" w:after="60"/>
      <w:outlineLvl w:val="0"/>
    </w:pPr>
    <w:rPr>
      <w:b/>
    </w:rPr>
  </w:style>
  <w:style w:type="paragraph" w:styleId="Verzeichnis2">
    <w:name w:val="toc 2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paragraph" w:styleId="Verzeichnis3">
    <w:name w:val="toc 3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C75AB0"/>
    <w:pPr>
      <w:pBdr>
        <w:bottom w:val="single" w:sz="4" w:space="1" w:color="auto"/>
      </w:pBdr>
      <w:spacing w:before="240" w:after="120"/>
    </w:pPr>
    <w:rPr>
      <w:rFonts w:ascii="Arial Black" w:hAnsi="Arial Black"/>
      <w:b/>
    </w:rPr>
  </w:style>
  <w:style w:type="paragraph" w:styleId="Verzeichnis4">
    <w:name w:val="toc 4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  <w:outlineLvl w:val="3"/>
    </w:pPr>
  </w:style>
  <w:style w:type="paragraph" w:styleId="Sprechblasentext">
    <w:name w:val="Balloon Text"/>
    <w:basedOn w:val="Standard"/>
    <w:link w:val="SprechblasentextZchn"/>
    <w:rsid w:val="00845F2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845F20"/>
    <w:rPr>
      <w:rFonts w:ascii="Tahoma" w:hAnsi="Tahoma" w:cs="Tahoma"/>
      <w:kern w:val="10"/>
      <w:sz w:val="16"/>
      <w:szCs w:val="16"/>
      <w:lang w:val="de-CH" w:eastAsia="en-US"/>
    </w:rPr>
  </w:style>
  <w:style w:type="table" w:styleId="Tabellenraster">
    <w:name w:val="Table Grid"/>
    <w:basedOn w:val="NormaleTabelle"/>
    <w:rsid w:val="00C313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5B4813"/>
    <w:pPr>
      <w:spacing w:after="100"/>
      <w:ind w:left="880"/>
    </w:pPr>
  </w:style>
  <w:style w:type="paragraph" w:styleId="Verzeichnis7">
    <w:name w:val="toc 7"/>
    <w:basedOn w:val="Standard"/>
    <w:next w:val="Standard"/>
    <w:autoRedefine/>
    <w:uiPriority w:val="39"/>
    <w:rsid w:val="0099421F"/>
    <w:pPr>
      <w:spacing w:after="100"/>
      <w:ind w:left="1320"/>
    </w:pPr>
  </w:style>
  <w:style w:type="paragraph" w:styleId="Verzeichnis8">
    <w:name w:val="toc 8"/>
    <w:basedOn w:val="Standard"/>
    <w:next w:val="Standard"/>
    <w:autoRedefine/>
    <w:uiPriority w:val="39"/>
    <w:rsid w:val="0099421F"/>
    <w:pPr>
      <w:spacing w:after="100"/>
      <w:ind w:left="1540"/>
    </w:pPr>
  </w:style>
  <w:style w:type="paragraph" w:styleId="Verzeichnis9">
    <w:name w:val="toc 9"/>
    <w:basedOn w:val="Standard"/>
    <w:next w:val="Standard"/>
    <w:autoRedefine/>
    <w:uiPriority w:val="39"/>
    <w:rsid w:val="0099421F"/>
    <w:pPr>
      <w:spacing w:after="100"/>
      <w:ind w:left="1760"/>
    </w:pPr>
  </w:style>
  <w:style w:type="paragraph" w:customStyle="1" w:styleId="Appendix">
    <w:name w:val="Appendix"/>
    <w:basedOn w:val="berschrift1oNr"/>
    <w:next w:val="Standard"/>
    <w:uiPriority w:val="1"/>
    <w:rsid w:val="00706C79"/>
    <w:pPr>
      <w:keepNext/>
      <w:keepLines/>
      <w:outlineLvl w:val="0"/>
    </w:pPr>
  </w:style>
  <w:style w:type="paragraph" w:customStyle="1" w:styleId="Balkenberschrift">
    <w:name w:val="Balkenüberschrift"/>
    <w:basedOn w:val="Standard"/>
    <w:next w:val="Standard"/>
    <w:uiPriority w:val="4"/>
    <w:qFormat/>
    <w:rsid w:val="00EE0E36"/>
    <w:pPr>
      <w:keepNext/>
      <w:keepLines/>
      <w:spacing w:after="240"/>
    </w:pPr>
    <w:rPr>
      <w:rFonts w:ascii="Times New Roman" w:hAnsi="Times New Roman"/>
      <w:i/>
      <w:color w:val="808080" w:themeColor="background1" w:themeShade="80"/>
      <w:sz w:val="72"/>
    </w:rPr>
  </w:style>
  <w:style w:type="paragraph" w:styleId="Funotentext">
    <w:name w:val="footnote text"/>
    <w:basedOn w:val="Standard"/>
    <w:link w:val="FunotentextZchn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rsid w:val="00653E46"/>
    <w:rPr>
      <w:rFonts w:ascii="Arial" w:hAnsi="Arial"/>
      <w:b w:val="0"/>
      <w:i w:val="0"/>
      <w:sz w:val="12"/>
      <w:vertAlign w:val="superscript"/>
      <w:lang w:val="de-CH"/>
    </w:rPr>
  </w:style>
  <w:style w:type="paragraph" w:customStyle="1" w:styleId="Fu-Endnotenberschrift1">
    <w:name w:val="Fuß/-Endnotenüberschrift1"/>
    <w:basedOn w:val="Standard"/>
    <w:next w:val="Standard"/>
    <w:link w:val="Fu-EndnotenberschriftZchn"/>
    <w:rsid w:val="00653E46"/>
    <w:rPr>
      <w:sz w:val="12"/>
      <w:vertAlign w:val="superscript"/>
    </w:rPr>
  </w:style>
  <w:style w:type="character" w:customStyle="1" w:styleId="Fu-EndnotenberschriftZchn">
    <w:name w:val="Fuß/-Endnotenüberschrift Zchn"/>
    <w:basedOn w:val="Absatz-Standardschriftart"/>
    <w:link w:val="Fu-Endnotenberschrift1"/>
    <w:rsid w:val="00653E46"/>
    <w:rPr>
      <w:sz w:val="12"/>
      <w:vertAlign w:val="superscript"/>
      <w:lang w:val="de-CH"/>
    </w:rPr>
  </w:style>
  <w:style w:type="paragraph" w:styleId="Datum">
    <w:name w:val="Date"/>
    <w:basedOn w:val="Standard"/>
    <w:next w:val="Standard"/>
    <w:link w:val="DatumZchn"/>
    <w:unhideWhenUsed/>
    <w:rsid w:val="0080710E"/>
  </w:style>
  <w:style w:type="character" w:customStyle="1" w:styleId="DatumZchn">
    <w:name w:val="Datum Zchn"/>
    <w:basedOn w:val="Absatz-Standardschriftart"/>
    <w:link w:val="Datum"/>
    <w:rsid w:val="0080710E"/>
    <w:rPr>
      <w:sz w:val="22"/>
      <w:lang w:val="de-CH"/>
    </w:rPr>
  </w:style>
  <w:style w:type="paragraph" w:styleId="Listenabsatz">
    <w:name w:val="List Paragraph"/>
    <w:basedOn w:val="Standard"/>
    <w:uiPriority w:val="34"/>
    <w:qFormat/>
    <w:rsid w:val="00DF70B7"/>
    <w:pPr>
      <w:ind w:left="720"/>
      <w:contextualSpacing/>
    </w:pPr>
  </w:style>
  <w:style w:type="character" w:styleId="Kommentarzeichen">
    <w:name w:val="annotation reference"/>
    <w:basedOn w:val="Absatz-Standardschriftart"/>
    <w:semiHidden/>
    <w:unhideWhenUsed/>
    <w:rsid w:val="00142A1F"/>
    <w:rPr>
      <w:sz w:val="16"/>
      <w:szCs w:val="16"/>
    </w:rPr>
  </w:style>
  <w:style w:type="paragraph" w:styleId="Kommentartext">
    <w:name w:val="annotation text"/>
    <w:basedOn w:val="Standard"/>
    <w:link w:val="KommentartextZchn"/>
    <w:semiHidden/>
    <w:unhideWhenUsed/>
    <w:rsid w:val="00142A1F"/>
    <w:rPr>
      <w:sz w:val="20"/>
    </w:rPr>
  </w:style>
  <w:style w:type="character" w:customStyle="1" w:styleId="KommentartextZchn">
    <w:name w:val="Kommentartext Zchn"/>
    <w:basedOn w:val="Absatz-Standardschriftart"/>
    <w:link w:val="Kommentartext"/>
    <w:semiHidden/>
    <w:rsid w:val="00142A1F"/>
  </w:style>
  <w:style w:type="paragraph" w:styleId="Kommentarthema">
    <w:name w:val="annotation subject"/>
    <w:basedOn w:val="Kommentartext"/>
    <w:next w:val="Kommentartext"/>
    <w:link w:val="KommentarthemaZchn"/>
    <w:semiHidden/>
    <w:unhideWhenUsed/>
    <w:rsid w:val="00142A1F"/>
    <w:rPr>
      <w:b/>
      <w:bCs/>
    </w:rPr>
  </w:style>
  <w:style w:type="character" w:customStyle="1" w:styleId="KommentarthemaZchn">
    <w:name w:val="Kommentarthema Zchn"/>
    <w:basedOn w:val="KommentartextZchn"/>
    <w:link w:val="Kommentarthema"/>
    <w:semiHidden/>
    <w:rsid w:val="00142A1F"/>
    <w:rPr>
      <w:b/>
      <w:bCs/>
    </w:rPr>
  </w:style>
  <w:style w:type="paragraph" w:styleId="berarbeitung">
    <w:name w:val="Revision"/>
    <w:hidden/>
    <w:uiPriority w:val="99"/>
    <w:semiHidden/>
    <w:rsid w:val="00AA5F29"/>
    <w:rPr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2.wmf"/><Relationship Id="rId17" Type="http://schemas.openxmlformats.org/officeDocument/2006/relationships/image" Target="media/image6.wmf"/><Relationship Id="rId2" Type="http://schemas.openxmlformats.org/officeDocument/2006/relationships/customXml" Target="../customXml/item2.xml"/><Relationship Id="rId16" Type="http://schemas.openxmlformats.org/officeDocument/2006/relationships/image" Target="media/image5.wmf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image" Target="media/image4.wmf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footer" Target="footer2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w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REINH~1\AppData\Local\Temp\officeatwork\temp0000\Templates\2055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officeatwork xmlns="http://schemas.officeatwork.com/CustomXMLPart"/>
</file>

<file path=customXml/item2.xml><?xml version="1.0" encoding="utf-8"?>
<officeatwork xmlns="http://schemas.officeatwork.com/Document">eNp7v3u/jUt+cmlual6JnY1vYnFJalFAUX5BalFJZXBqSbGCvp2NT2JeemlieqqdkYGpqY0+nGujD9cJAPkaGns=</officeatwork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B64A57-574E-4B82-813E-6EE8CE131B6B}">
  <ds:schemaRefs>
    <ds:schemaRef ds:uri="http://schemas.officeatwork.com/CustomXMLPart"/>
  </ds:schemaRefs>
</ds:datastoreItem>
</file>

<file path=customXml/itemProps2.xml><?xml version="1.0" encoding="utf-8"?>
<ds:datastoreItem xmlns:ds="http://schemas.openxmlformats.org/officeDocument/2006/customXml" ds:itemID="{64055280-A5A9-4F61-8AB8-62DF0C7BD683}">
  <ds:schemaRefs>
    <ds:schemaRef ds:uri="http://schemas.officeatwork.com/Document"/>
  </ds:schemaRefs>
</ds:datastoreItem>
</file>

<file path=customXml/itemProps3.xml><?xml version="1.0" encoding="utf-8"?>
<ds:datastoreItem xmlns:ds="http://schemas.openxmlformats.org/officeDocument/2006/customXml" ds:itemID="{E57C2F12-1093-4A7D-9655-B36112547F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55.dot</Template>
  <TotalTime>0</TotalTime>
  <Pages>7</Pages>
  <Words>834</Words>
  <Characters>5256</Characters>
  <Application>Microsoft Office Word</Application>
  <DocSecurity>4</DocSecurity>
  <Lines>43</Lines>
  <Paragraphs>1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Beurteilungsbogen Lehrpersonen</vt:lpstr>
      <vt:lpstr>Organisation</vt:lpstr>
    </vt:vector>
  </TitlesOfParts>
  <Manager>Sibylle Reinhard</Manager>
  <Company>Dienststelle Volksschulbildung Kanton Luzern</Company>
  <LinksUpToDate>false</LinksUpToDate>
  <CharactersWithSpaces>6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urteilungsbogen Lehrpersonen</dc:title>
  <dc:subject>Beurteilungs- und Fördergespräch</dc:subject>
  <dc:creator>Sibylle Reinhard</dc:creator>
  <cp:lastModifiedBy>Buergler Priska</cp:lastModifiedBy>
  <cp:revision>2</cp:revision>
  <cp:lastPrinted>2018-11-14T13:29:00Z</cp:lastPrinted>
  <dcterms:created xsi:type="dcterms:W3CDTF">2021-02-15T15:18:00Z</dcterms:created>
  <dcterms:modified xsi:type="dcterms:W3CDTF">2021-02-15T15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hor.Name">
    <vt:lpwstr>Sibylle Reinhard</vt:lpwstr>
  </property>
  <property fmtid="{D5CDD505-2E9C-101B-9397-08002B2CF9AE}" pid="3" name="CMIdata.Dok_AusgangMM">
    <vt:lpwstr/>
  </property>
  <property fmtid="{D5CDD505-2E9C-101B-9397-08002B2CF9AE}" pid="4" name="CMIdata.Dok_AusgangMMMM">
    <vt:lpwstr/>
  </property>
  <property fmtid="{D5CDD505-2E9C-101B-9397-08002B2CF9AE}" pid="5" name="CMIdata.Dok_Autor">
    <vt:lpwstr/>
  </property>
  <property fmtid="{D5CDD505-2E9C-101B-9397-08002B2CF9AE}" pid="6" name="CMIdata.Dok_Bemerkung">
    <vt:lpwstr/>
  </property>
  <property fmtid="{D5CDD505-2E9C-101B-9397-08002B2CF9AE}" pid="7" name="CMIdata.Dok_Beschlussnummer">
    <vt:lpwstr/>
  </property>
  <property fmtid="{D5CDD505-2E9C-101B-9397-08002B2CF9AE}" pid="8" name="CMIdata.Dok_DatumMM">
    <vt:lpwstr>04.06.2020</vt:lpwstr>
  </property>
  <property fmtid="{D5CDD505-2E9C-101B-9397-08002B2CF9AE}" pid="9" name="CMIdata.Dok_DatumMMMM">
    <vt:lpwstr>4. Juni 2020</vt:lpwstr>
  </property>
  <property fmtid="{D5CDD505-2E9C-101B-9397-08002B2CF9AE}" pid="10" name="CMIdata.Dok_EingangMM">
    <vt:lpwstr/>
  </property>
  <property fmtid="{D5CDD505-2E9C-101B-9397-08002B2CF9AE}" pid="11" name="CMIdata.Dok_EingangMMMM">
    <vt:lpwstr/>
  </property>
  <property fmtid="{D5CDD505-2E9C-101B-9397-08002B2CF9AE}" pid="12" name="CMIdata.Dok_Kategorie">
    <vt:lpwstr/>
  </property>
  <property fmtid="{D5CDD505-2E9C-101B-9397-08002B2CF9AE}" pid="13" name="CMIdata.Dok_Lfnr">
    <vt:lpwstr>322408</vt:lpwstr>
  </property>
  <property fmtid="{D5CDD505-2E9C-101B-9397-08002B2CF9AE}" pid="14" name="CMIdata.Dok_Standort">
    <vt:lpwstr/>
  </property>
  <property fmtid="{D5CDD505-2E9C-101B-9397-08002B2CF9AE}" pid="15" name="CMIdata.Dok_Thema">
    <vt:lpwstr/>
  </property>
  <property fmtid="{D5CDD505-2E9C-101B-9397-08002B2CF9AE}" pid="16" name="CMIdata.Dok_Titel">
    <vt:lpwstr>BFG-Beurteilungsbogen SSA</vt:lpwstr>
  </property>
  <property fmtid="{D5CDD505-2E9C-101B-9397-08002B2CF9AE}" pid="17" name="CMIdata.G_BeginnMM">
    <vt:lpwstr>15.12.2020</vt:lpwstr>
  </property>
  <property fmtid="{D5CDD505-2E9C-101B-9397-08002B2CF9AE}" pid="18" name="CMIdata.G_BeginnMMMM">
    <vt:lpwstr>15. Dezember 2020</vt:lpwstr>
  </property>
  <property fmtid="{D5CDD505-2E9C-101B-9397-08002B2CF9AE}" pid="19" name="CMIdata.G_Bemerkung">
    <vt:lpwstr>Schuldienste, SD, Logopädie, Psychomotorik, Schulpsychologie, Schulsozialarbeit</vt:lpwstr>
  </property>
  <property fmtid="{D5CDD505-2E9C-101B-9397-08002B2CF9AE}" pid="20" name="CMIdata.G_Botschaftsnummer">
    <vt:lpwstr/>
  </property>
  <property fmtid="{D5CDD505-2E9C-101B-9397-08002B2CF9AE}" pid="21" name="CMIdata.G_Departement">
    <vt:lpwstr/>
  </property>
  <property fmtid="{D5CDD505-2E9C-101B-9397-08002B2CF9AE}" pid="22" name="CMIdata.G_Eigner">
    <vt:lpwstr>DVS Schulbetrieb I</vt:lpwstr>
  </property>
  <property fmtid="{D5CDD505-2E9C-101B-9397-08002B2CF9AE}" pid="23" name="CMIdata.G_Eroeffnungsdatum">
    <vt:lpwstr/>
  </property>
  <property fmtid="{D5CDD505-2E9C-101B-9397-08002B2CF9AE}" pid="24" name="CMIdata.G_Laufnummer">
    <vt:lpwstr>2020-1926</vt:lpwstr>
  </property>
  <property fmtid="{D5CDD505-2E9C-101B-9397-08002B2CF9AE}" pid="25" name="CMIdata.G_RaeumlicheZuteilung">
    <vt:lpwstr/>
  </property>
  <property fmtid="{D5CDD505-2E9C-101B-9397-08002B2CF9AE}" pid="26" name="CMIdata.G_Registraturplan">
    <vt:lpwstr>2.3.7 Schuldienste</vt:lpwstr>
  </property>
  <property fmtid="{D5CDD505-2E9C-101B-9397-08002B2CF9AE}" pid="27" name="CMIdata.G_SachbearbeiterKuerzel">
    <vt:lpwstr>bettina.vonholzen@lu.ch</vt:lpwstr>
  </property>
  <property fmtid="{D5CDD505-2E9C-101B-9397-08002B2CF9AE}" pid="28" name="CMIdata.G_SachbearbeiterVornameName">
    <vt:lpwstr>Bettina Von Holzen</vt:lpwstr>
  </property>
  <property fmtid="{D5CDD505-2E9C-101B-9397-08002B2CF9AE}" pid="29" name="CMIdata.G_SBE_Anmeldungsgrund">
    <vt:lpwstr/>
  </property>
  <property fmtid="{D5CDD505-2E9C-101B-9397-08002B2CF9AE}" pid="30" name="CMIdata.G_SBE_Klientenart">
    <vt:lpwstr/>
  </property>
  <property fmtid="{D5CDD505-2E9C-101B-9397-08002B2CF9AE}" pid="31" name="CMIdata.G_SBE_Schulgemeinde">
    <vt:lpwstr/>
  </property>
  <property fmtid="{D5CDD505-2E9C-101B-9397-08002B2CF9AE}" pid="32" name="CMIdata.G_SBE_Schulhaus">
    <vt:lpwstr/>
  </property>
  <property fmtid="{D5CDD505-2E9C-101B-9397-08002B2CF9AE}" pid="33" name="CMIdata.G_SBE_Schulstufe">
    <vt:lpwstr/>
  </property>
  <property fmtid="{D5CDD505-2E9C-101B-9397-08002B2CF9AE}" pid="34" name="CMIdata.G_SBE_Team-Gruppengroesse">
    <vt:lpwstr/>
  </property>
  <property fmtid="{D5CDD505-2E9C-101B-9397-08002B2CF9AE}" pid="35" name="CMIdata.G_Signatur">
    <vt:lpwstr/>
  </property>
  <property fmtid="{D5CDD505-2E9C-101B-9397-08002B2CF9AE}" pid="36" name="CMIdata.G_Titel">
    <vt:lpwstr>Schuldienste BFG-Beurteilungsbogen 2020/21</vt:lpwstr>
  </property>
  <property fmtid="{D5CDD505-2E9C-101B-9397-08002B2CF9AE}" pid="37" name="CMIdata.G_TitelPublikation(DHK)">
    <vt:lpwstr/>
  </property>
  <property fmtid="{D5CDD505-2E9C-101B-9397-08002B2CF9AE}" pid="38" name="CMIdata.G_Vorstossnummer">
    <vt:lpwstr/>
  </property>
  <property fmtid="{D5CDD505-2E9C-101B-9397-08002B2CF9AE}" pid="39" name="Contactperson.Direct Fax">
    <vt:lpwstr/>
  </property>
  <property fmtid="{D5CDD505-2E9C-101B-9397-08002B2CF9AE}" pid="40" name="Contactperson.Direct Phone">
    <vt:lpwstr/>
  </property>
  <property fmtid="{D5CDD505-2E9C-101B-9397-08002B2CF9AE}" pid="41" name="Contactperson.DirectFax">
    <vt:lpwstr/>
  </property>
  <property fmtid="{D5CDD505-2E9C-101B-9397-08002B2CF9AE}" pid="42" name="Contactperson.DirectPhone">
    <vt:lpwstr>041 228 51 56</vt:lpwstr>
  </property>
  <property fmtid="{D5CDD505-2E9C-101B-9397-08002B2CF9AE}" pid="43" name="Contactperson.Name">
    <vt:lpwstr>Sibylle Reinhard</vt:lpwstr>
  </property>
  <property fmtid="{D5CDD505-2E9C-101B-9397-08002B2CF9AE}" pid="44" name="Doc.Date">
    <vt:lpwstr>Datum</vt:lpwstr>
  </property>
  <property fmtid="{D5CDD505-2E9C-101B-9397-08002B2CF9AE}" pid="45" name="Doc.of">
    <vt:lpwstr>von</vt:lpwstr>
  </property>
  <property fmtid="{D5CDD505-2E9C-101B-9397-08002B2CF9AE}" pid="46" name="Doc.Page">
    <vt:lpwstr>Seite</vt:lpwstr>
  </property>
  <property fmtid="{D5CDD505-2E9C-101B-9397-08002B2CF9AE}" pid="47" name="Doc.Text">
    <vt:lpwstr>[Text]</vt:lpwstr>
  </property>
  <property fmtid="{D5CDD505-2E9C-101B-9397-08002B2CF9AE}" pid="48" name="oawDisplayName">
    <vt:lpwstr>Allg-Dokumente_einfach</vt:lpwstr>
  </property>
  <property fmtid="{D5CDD505-2E9C-101B-9397-08002B2CF9AE}" pid="49" name="oawID">
    <vt:lpwstr/>
  </property>
  <property fmtid="{D5CDD505-2E9C-101B-9397-08002B2CF9AE}" pid="50" name="oawInfo">
    <vt:lpwstr/>
  </property>
  <property fmtid="{D5CDD505-2E9C-101B-9397-08002B2CF9AE}" pid="51" name="Organisation.AddressB1">
    <vt:lpwstr>Dienststelle Volksschulbildung</vt:lpwstr>
  </property>
  <property fmtid="{D5CDD505-2E9C-101B-9397-08002B2CF9AE}" pid="52" name="Organisation.AddressB2">
    <vt:lpwstr/>
  </property>
  <property fmtid="{D5CDD505-2E9C-101B-9397-08002B2CF9AE}" pid="53" name="Organisation.Departement">
    <vt:lpwstr>Bildungs- und Kulturdepartement</vt:lpwstr>
  </property>
  <property fmtid="{D5CDD505-2E9C-101B-9397-08002B2CF9AE}" pid="54" name="Outputprofile.External">
    <vt:lpwstr/>
  </property>
  <property fmtid="{D5CDD505-2E9C-101B-9397-08002B2CF9AE}" pid="55" name="Outputprofile.ExternalSignature">
    <vt:lpwstr/>
  </property>
  <property fmtid="{D5CDD505-2E9C-101B-9397-08002B2CF9AE}" pid="56" name="Outputprofile.Internal">
    <vt:lpwstr/>
  </property>
  <property fmtid="{D5CDD505-2E9C-101B-9397-08002B2CF9AE}" pid="57" name="OutputStatus">
    <vt:lpwstr>OutputStatus</vt:lpwstr>
  </property>
  <property fmtid="{D5CDD505-2E9C-101B-9397-08002B2CF9AE}" pid="58" name="StmAuthor.Initials">
    <vt:lpwstr>sr</vt:lpwstr>
  </property>
  <property fmtid="{D5CDD505-2E9C-101B-9397-08002B2CF9AE}" pid="59" name="StmCMIdata.Dok_AusgangMM">
    <vt:lpwstr/>
  </property>
  <property fmtid="{D5CDD505-2E9C-101B-9397-08002B2CF9AE}" pid="60" name="StmCMIdata.Dok_AusgangMMMM">
    <vt:lpwstr/>
  </property>
  <property fmtid="{D5CDD505-2E9C-101B-9397-08002B2CF9AE}" pid="61" name="StmCMIdata.Dok_Autor">
    <vt:lpwstr/>
  </property>
  <property fmtid="{D5CDD505-2E9C-101B-9397-08002B2CF9AE}" pid="62" name="StmCMIdata.Dok_Bemerkung">
    <vt:lpwstr/>
  </property>
  <property fmtid="{D5CDD505-2E9C-101B-9397-08002B2CF9AE}" pid="63" name="StmCMIdata.Dok_Beschlussnummer">
    <vt:lpwstr/>
  </property>
  <property fmtid="{D5CDD505-2E9C-101B-9397-08002B2CF9AE}" pid="64" name="StmCMIdata.Dok_DatumMM">
    <vt:lpwstr>04.06.2020</vt:lpwstr>
  </property>
  <property fmtid="{D5CDD505-2E9C-101B-9397-08002B2CF9AE}" pid="65" name="StmCMIdata.Dok_DatumMMMM">
    <vt:lpwstr>4. Juni 2020</vt:lpwstr>
  </property>
  <property fmtid="{D5CDD505-2E9C-101B-9397-08002B2CF9AE}" pid="66" name="StmCMIdata.Dok_EingangMM">
    <vt:lpwstr/>
  </property>
  <property fmtid="{D5CDD505-2E9C-101B-9397-08002B2CF9AE}" pid="67" name="StmCMIdata.Dok_EingangMMMM">
    <vt:lpwstr/>
  </property>
  <property fmtid="{D5CDD505-2E9C-101B-9397-08002B2CF9AE}" pid="68" name="StmCMIdata.Dok_Kategorie">
    <vt:lpwstr/>
  </property>
  <property fmtid="{D5CDD505-2E9C-101B-9397-08002B2CF9AE}" pid="69" name="StmCMIdata.Dok_Lfnr">
    <vt:lpwstr>322408</vt:lpwstr>
  </property>
  <property fmtid="{D5CDD505-2E9C-101B-9397-08002B2CF9AE}" pid="70" name="StmCMIdata.Dok_Standort">
    <vt:lpwstr/>
  </property>
  <property fmtid="{D5CDD505-2E9C-101B-9397-08002B2CF9AE}" pid="71" name="StmCMIdata.Dok_Thema">
    <vt:lpwstr/>
  </property>
  <property fmtid="{D5CDD505-2E9C-101B-9397-08002B2CF9AE}" pid="72" name="StmCMIdata.Dok_Titel">
    <vt:lpwstr>BFG-Beurteilungsbogen SSA</vt:lpwstr>
  </property>
  <property fmtid="{D5CDD505-2E9C-101B-9397-08002B2CF9AE}" pid="73" name="StmCMIdata.G_BeginnMM">
    <vt:lpwstr>15.12.2020</vt:lpwstr>
  </property>
  <property fmtid="{D5CDD505-2E9C-101B-9397-08002B2CF9AE}" pid="74" name="StmCMIdata.G_BeginnMMMM">
    <vt:lpwstr>15. Dezember 2020</vt:lpwstr>
  </property>
  <property fmtid="{D5CDD505-2E9C-101B-9397-08002B2CF9AE}" pid="75" name="StmCMIdata.G_Bemerkung">
    <vt:lpwstr>Schuldienste, SD, Logopädie, Psychomotorik, Schulpsychologie, Schulsozialarbeit</vt:lpwstr>
  </property>
  <property fmtid="{D5CDD505-2E9C-101B-9397-08002B2CF9AE}" pid="76" name="StmCMIdata.G_Botschaftsnummer">
    <vt:lpwstr/>
  </property>
  <property fmtid="{D5CDD505-2E9C-101B-9397-08002B2CF9AE}" pid="77" name="StmCMIdata.G_Departement">
    <vt:lpwstr/>
  </property>
  <property fmtid="{D5CDD505-2E9C-101B-9397-08002B2CF9AE}" pid="78" name="StmCMIdata.G_Eigner">
    <vt:lpwstr>DVS Schulbetrieb I</vt:lpwstr>
  </property>
  <property fmtid="{D5CDD505-2E9C-101B-9397-08002B2CF9AE}" pid="79" name="StmCMIdata.G_Eroeffnungsdatum">
    <vt:lpwstr/>
  </property>
  <property fmtid="{D5CDD505-2E9C-101B-9397-08002B2CF9AE}" pid="80" name="StmCMIdata.G_Laufnummer">
    <vt:lpwstr>2020-1926</vt:lpwstr>
  </property>
  <property fmtid="{D5CDD505-2E9C-101B-9397-08002B2CF9AE}" pid="81" name="StmCMIdata.G_RaeumlicheZuteilung">
    <vt:lpwstr/>
  </property>
  <property fmtid="{D5CDD505-2E9C-101B-9397-08002B2CF9AE}" pid="82" name="StmCMIdata.G_Registraturplan">
    <vt:lpwstr>2.3.7 Schuldienste</vt:lpwstr>
  </property>
  <property fmtid="{D5CDD505-2E9C-101B-9397-08002B2CF9AE}" pid="83" name="StmCMIdata.G_SachbearbeiterKuerzel">
    <vt:lpwstr>bettina.vonholzen@lu.ch</vt:lpwstr>
  </property>
  <property fmtid="{D5CDD505-2E9C-101B-9397-08002B2CF9AE}" pid="84" name="StmCMIdata.G_SachbearbeiterVornameName">
    <vt:lpwstr>Bettina Von Holzen</vt:lpwstr>
  </property>
  <property fmtid="{D5CDD505-2E9C-101B-9397-08002B2CF9AE}" pid="85" name="StmCMIdata.G_SBE_Anmeldungsgrund">
    <vt:lpwstr/>
  </property>
  <property fmtid="{D5CDD505-2E9C-101B-9397-08002B2CF9AE}" pid="86" name="StmCMIdata.G_SBE_Klientenart">
    <vt:lpwstr/>
  </property>
  <property fmtid="{D5CDD505-2E9C-101B-9397-08002B2CF9AE}" pid="87" name="StmCMIdata.G_SBE_Schulgemeinde">
    <vt:lpwstr/>
  </property>
  <property fmtid="{D5CDD505-2E9C-101B-9397-08002B2CF9AE}" pid="88" name="StmCMIdata.G_SBE_Schulhaus">
    <vt:lpwstr/>
  </property>
  <property fmtid="{D5CDD505-2E9C-101B-9397-08002B2CF9AE}" pid="89" name="StmCMIdata.G_SBE_Schulstufe">
    <vt:lpwstr/>
  </property>
  <property fmtid="{D5CDD505-2E9C-101B-9397-08002B2CF9AE}" pid="90" name="StmCMIdata.G_SBE_Team-Gruppengroesse">
    <vt:lpwstr/>
  </property>
  <property fmtid="{D5CDD505-2E9C-101B-9397-08002B2CF9AE}" pid="91" name="StmCMIdata.G_Signatur">
    <vt:lpwstr/>
  </property>
  <property fmtid="{D5CDD505-2E9C-101B-9397-08002B2CF9AE}" pid="92" name="StmCMIdata.G_Titel">
    <vt:lpwstr>Schuldienste BFG-Beurteilungsbogen 2020/21</vt:lpwstr>
  </property>
  <property fmtid="{D5CDD505-2E9C-101B-9397-08002B2CF9AE}" pid="93" name="StmCMIdata.G_TitelPublikation(DHK)">
    <vt:lpwstr/>
  </property>
  <property fmtid="{D5CDD505-2E9C-101B-9397-08002B2CF9AE}" pid="94" name="StmCMIdata.G_Vorstossnummer">
    <vt:lpwstr/>
  </property>
  <property fmtid="{D5CDD505-2E9C-101B-9397-08002B2CF9AE}" pid="95" name="Toolbar.Email">
    <vt:lpwstr>Toolbar.Email</vt:lpwstr>
  </property>
  <property fmtid="{D5CDD505-2E9C-101B-9397-08002B2CF9AE}" pid="96" name="Viacar.PIN">
    <vt:lpwstr> </vt:lpwstr>
  </property>
  <property fmtid="{D5CDD505-2E9C-101B-9397-08002B2CF9AE}" pid="97" name="WdScmCMIdata.Dok_AusgangMM">
    <vt:lpwstr/>
  </property>
  <property fmtid="{D5CDD505-2E9C-101B-9397-08002B2CF9AE}" pid="98" name="WdScmCMIdata.Dok_AusgangMMMM">
    <vt:lpwstr/>
  </property>
  <property fmtid="{D5CDD505-2E9C-101B-9397-08002B2CF9AE}" pid="99" name="WdScmCMIdata.Dok_Autor">
    <vt:lpwstr/>
  </property>
  <property fmtid="{D5CDD505-2E9C-101B-9397-08002B2CF9AE}" pid="100" name="WdScmCMIdata.Dok_Bemerkung">
    <vt:lpwstr/>
  </property>
  <property fmtid="{D5CDD505-2E9C-101B-9397-08002B2CF9AE}" pid="101" name="WdScmCMIdata.Dok_Beschlussnummer">
    <vt:lpwstr/>
  </property>
  <property fmtid="{D5CDD505-2E9C-101B-9397-08002B2CF9AE}" pid="102" name="WdScmCMIdata.Dok_DatumMM">
    <vt:lpwstr>04.06.2020</vt:lpwstr>
  </property>
  <property fmtid="{D5CDD505-2E9C-101B-9397-08002B2CF9AE}" pid="103" name="WdScmCMIdata.Dok_DatumMMMM">
    <vt:lpwstr>4. Juni 2020</vt:lpwstr>
  </property>
  <property fmtid="{D5CDD505-2E9C-101B-9397-08002B2CF9AE}" pid="104" name="WdScmCMIdata.Dok_EingangMM">
    <vt:lpwstr/>
  </property>
  <property fmtid="{D5CDD505-2E9C-101B-9397-08002B2CF9AE}" pid="105" name="WdScmCMIdata.Dok_EingangMMMM">
    <vt:lpwstr/>
  </property>
  <property fmtid="{D5CDD505-2E9C-101B-9397-08002B2CF9AE}" pid="106" name="WdScmCMIdata.Dok_Kategorie">
    <vt:lpwstr/>
  </property>
  <property fmtid="{D5CDD505-2E9C-101B-9397-08002B2CF9AE}" pid="107" name="WdScmCMIdata.Dok_Lfnr">
    <vt:lpwstr>322408</vt:lpwstr>
  </property>
  <property fmtid="{D5CDD505-2E9C-101B-9397-08002B2CF9AE}" pid="108" name="WdScmCMIdata.Dok_Standort">
    <vt:lpwstr/>
  </property>
  <property fmtid="{D5CDD505-2E9C-101B-9397-08002B2CF9AE}" pid="109" name="WdScmCMIdata.Dok_Thema">
    <vt:lpwstr/>
  </property>
  <property fmtid="{D5CDD505-2E9C-101B-9397-08002B2CF9AE}" pid="110" name="WdScmCMIdata.Dok_Titel">
    <vt:lpwstr>BFG-Beurteilungsbogen SSA</vt:lpwstr>
  </property>
  <property fmtid="{D5CDD505-2E9C-101B-9397-08002B2CF9AE}" pid="111" name="WdScmCMIdata.G_BeginnMM">
    <vt:lpwstr>15.12.2020</vt:lpwstr>
  </property>
  <property fmtid="{D5CDD505-2E9C-101B-9397-08002B2CF9AE}" pid="112" name="WdScmCMIdata.G_BeginnMMMM">
    <vt:lpwstr>15. Dezember 2020</vt:lpwstr>
  </property>
  <property fmtid="{D5CDD505-2E9C-101B-9397-08002B2CF9AE}" pid="113" name="WdScmCMIdata.G_Bemerkung">
    <vt:lpwstr>Schuldienste, SD, Logopädie, Psychomotorik, Schulpsychologie, Schulsozialarbeit</vt:lpwstr>
  </property>
  <property fmtid="{D5CDD505-2E9C-101B-9397-08002B2CF9AE}" pid="114" name="WdScmCMIdata.G_Botschaftsnummer">
    <vt:lpwstr/>
  </property>
  <property fmtid="{D5CDD505-2E9C-101B-9397-08002B2CF9AE}" pid="115" name="WdScmCMIdata.G_Departement">
    <vt:lpwstr/>
  </property>
  <property fmtid="{D5CDD505-2E9C-101B-9397-08002B2CF9AE}" pid="116" name="WdScmCMIdata.G_Eigner">
    <vt:lpwstr>DVS Schulbetrieb I</vt:lpwstr>
  </property>
  <property fmtid="{D5CDD505-2E9C-101B-9397-08002B2CF9AE}" pid="117" name="WdScmCMIdata.G_Eroeffnungsdatum">
    <vt:lpwstr/>
  </property>
  <property fmtid="{D5CDD505-2E9C-101B-9397-08002B2CF9AE}" pid="118" name="WdScmCMIdata.G_Laufnummer">
    <vt:lpwstr>2020-1926</vt:lpwstr>
  </property>
  <property fmtid="{D5CDD505-2E9C-101B-9397-08002B2CF9AE}" pid="119" name="WdScmCMIdata.G_RaeumlicheZuteilung">
    <vt:lpwstr/>
  </property>
  <property fmtid="{D5CDD505-2E9C-101B-9397-08002B2CF9AE}" pid="120" name="WdScmCMIdata.G_Registraturplan">
    <vt:lpwstr>2.3.7 Schuldienste</vt:lpwstr>
  </property>
  <property fmtid="{D5CDD505-2E9C-101B-9397-08002B2CF9AE}" pid="121" name="WdScmCMIdata.G_SachbearbeiterKuerzel">
    <vt:lpwstr>bettina.vonholzen@lu.ch</vt:lpwstr>
  </property>
  <property fmtid="{D5CDD505-2E9C-101B-9397-08002B2CF9AE}" pid="122" name="WdScmCMIdata.G_SachbearbeiterVornameName">
    <vt:lpwstr>Bettina Von Holzen</vt:lpwstr>
  </property>
  <property fmtid="{D5CDD505-2E9C-101B-9397-08002B2CF9AE}" pid="123" name="WdScmCMIdata.G_SBE_Anmeldungsgrund">
    <vt:lpwstr/>
  </property>
  <property fmtid="{D5CDD505-2E9C-101B-9397-08002B2CF9AE}" pid="124" name="WdScmCMIdata.G_SBE_Klientenart">
    <vt:lpwstr/>
  </property>
  <property fmtid="{D5CDD505-2E9C-101B-9397-08002B2CF9AE}" pid="125" name="WdScmCMIdata.G_SBE_Schulgemeinde">
    <vt:lpwstr/>
  </property>
  <property fmtid="{D5CDD505-2E9C-101B-9397-08002B2CF9AE}" pid="126" name="WdScmCMIdata.G_SBE_Schulhaus">
    <vt:lpwstr/>
  </property>
  <property fmtid="{D5CDD505-2E9C-101B-9397-08002B2CF9AE}" pid="127" name="WdScmCMIdata.G_SBE_Schulstufe">
    <vt:lpwstr/>
  </property>
  <property fmtid="{D5CDD505-2E9C-101B-9397-08002B2CF9AE}" pid="128" name="WdScmCMIdata.G_SBE_Team-Gruppengroesse">
    <vt:lpwstr/>
  </property>
  <property fmtid="{D5CDD505-2E9C-101B-9397-08002B2CF9AE}" pid="129" name="WdScmCMIdata.G_Signatur">
    <vt:lpwstr/>
  </property>
  <property fmtid="{D5CDD505-2E9C-101B-9397-08002B2CF9AE}" pid="130" name="WdScmCMIdata.G_Titel">
    <vt:lpwstr>Schuldienste BFG-Beurteilungsbogen 2020/21</vt:lpwstr>
  </property>
  <property fmtid="{D5CDD505-2E9C-101B-9397-08002B2CF9AE}" pid="131" name="WdScmCMIdata.G_TitelPublikation(DHK)">
    <vt:lpwstr/>
  </property>
  <property fmtid="{D5CDD505-2E9C-101B-9397-08002B2CF9AE}" pid="132" name="WdScmCMIdata.G_Vorstossnummer">
    <vt:lpwstr/>
  </property>
</Properties>
</file>